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C52" w:rsidRDefault="00841C52" w:rsidP="002A058C">
      <w:pPr>
        <w:rPr>
          <w:rFonts w:ascii="Arial" w:hAnsi="Arial" w:cs="Arial"/>
          <w:b/>
          <w:bCs/>
          <w:sz w:val="24"/>
          <w:szCs w:val="24"/>
        </w:rPr>
      </w:pPr>
    </w:p>
    <w:p w:rsidR="00F4348B" w:rsidRPr="0073444C" w:rsidRDefault="00F4348B" w:rsidP="00BF280F">
      <w:pPr>
        <w:rPr>
          <w:rFonts w:ascii="DINOT" w:hAnsi="DINOT" w:cs="DINOT"/>
          <w:b/>
          <w:bCs/>
          <w:sz w:val="4"/>
          <w:szCs w:val="4"/>
        </w:rPr>
      </w:pPr>
    </w:p>
    <w:tbl>
      <w:tblPr>
        <w:tblpPr w:leftFromText="180" w:rightFromText="180" w:vertAnchor="text" w:tblpX="108" w:tblpY="1"/>
        <w:tblOverlap w:val="never"/>
        <w:tblW w:w="9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947"/>
        <w:gridCol w:w="4982"/>
      </w:tblGrid>
      <w:tr w:rsidR="00F4348B" w:rsidRPr="0073444C" w:rsidTr="00D22D50">
        <w:trPr>
          <w:trHeight w:val="502"/>
        </w:trPr>
        <w:tc>
          <w:tcPr>
            <w:tcW w:w="9929" w:type="dxa"/>
            <w:gridSpan w:val="2"/>
            <w:shd w:val="clear" w:color="auto" w:fill="D9D9D9"/>
          </w:tcPr>
          <w:p w:rsidR="00F4348B" w:rsidRPr="00C51E14" w:rsidRDefault="00C51E14" w:rsidP="008733FC">
            <w:pPr>
              <w:rPr>
                <w:rFonts w:ascii="Arial" w:hAnsi="Arial" w:cs="Arial"/>
                <w:b/>
                <w:bCs/>
                <w:sz w:val="24"/>
                <w:szCs w:val="20"/>
              </w:rPr>
            </w:pPr>
            <w:r w:rsidRPr="00C51E14">
              <w:rPr>
                <w:rFonts w:ascii="Arial" w:hAnsi="Arial" w:cs="Arial"/>
                <w:b/>
                <w:bCs/>
                <w:sz w:val="24"/>
                <w:szCs w:val="20"/>
              </w:rPr>
              <w:t>Individualised End of Life Care Plan</w:t>
            </w:r>
          </w:p>
          <w:p w:rsidR="00C51E14" w:rsidRPr="008A6900" w:rsidRDefault="00C51E14" w:rsidP="008A6900">
            <w:pPr>
              <w:jc w:val="right"/>
              <w:rPr>
                <w:rFonts w:ascii="Arial" w:hAnsi="Arial" w:cs="Arial"/>
                <w:b/>
                <w:bCs/>
                <w:sz w:val="24"/>
                <w:szCs w:val="20"/>
              </w:rPr>
            </w:pPr>
            <w:r w:rsidRPr="00C41E12">
              <w:rPr>
                <w:rFonts w:ascii="Arial" w:hAnsi="Arial" w:cs="Arial"/>
                <w:b/>
                <w:bCs/>
                <w:sz w:val="32"/>
                <w:szCs w:val="20"/>
              </w:rPr>
              <w:t>SECTION 3</w:t>
            </w:r>
            <w:r w:rsidR="008A6900">
              <w:rPr>
                <w:rFonts w:ascii="Arial" w:hAnsi="Arial" w:cs="Arial"/>
                <w:b/>
                <w:bCs/>
                <w:sz w:val="24"/>
                <w:szCs w:val="20"/>
              </w:rPr>
              <w:t>: Information Gathering</w:t>
            </w:r>
          </w:p>
        </w:tc>
      </w:tr>
      <w:tr w:rsidR="00F4348B" w:rsidRPr="0073444C" w:rsidTr="00D22D50">
        <w:tc>
          <w:tcPr>
            <w:tcW w:w="9929" w:type="dxa"/>
            <w:gridSpan w:val="2"/>
            <w:shd w:val="clear" w:color="auto" w:fill="D9D9D9"/>
          </w:tcPr>
          <w:p w:rsidR="00F4348B" w:rsidRPr="00C1305D" w:rsidRDefault="00CA09E8" w:rsidP="008733FC">
            <w:pPr>
              <w:jc w:val="center"/>
              <w:rPr>
                <w:rFonts w:ascii="Arial" w:hAnsi="Arial" w:cs="Arial"/>
                <w:b/>
                <w:bCs/>
                <w:sz w:val="20"/>
                <w:szCs w:val="20"/>
              </w:rPr>
            </w:pPr>
            <w:r>
              <w:rPr>
                <w:rFonts w:ascii="Arial" w:hAnsi="Arial" w:cs="Arial"/>
                <w:b/>
                <w:bCs/>
                <w:sz w:val="20"/>
                <w:szCs w:val="20"/>
              </w:rPr>
              <w:t>Patient Information</w:t>
            </w:r>
          </w:p>
        </w:tc>
      </w:tr>
      <w:tr w:rsidR="00C51E14" w:rsidRPr="0073444C" w:rsidTr="00D22D50">
        <w:trPr>
          <w:trHeight w:val="332"/>
        </w:trPr>
        <w:tc>
          <w:tcPr>
            <w:tcW w:w="4947" w:type="dxa"/>
            <w:vAlign w:val="center"/>
          </w:tcPr>
          <w:p w:rsidR="00C51E14" w:rsidRPr="00C1305D" w:rsidRDefault="00C51E14" w:rsidP="009E40F9">
            <w:pPr>
              <w:rPr>
                <w:rFonts w:ascii="Arial" w:hAnsi="Arial" w:cs="Arial"/>
                <w:sz w:val="20"/>
                <w:szCs w:val="20"/>
              </w:rPr>
            </w:pPr>
            <w:r w:rsidRPr="002A058C">
              <w:rPr>
                <w:rFonts w:ascii="Arial" w:hAnsi="Arial" w:cs="Arial"/>
                <w:b/>
                <w:sz w:val="20"/>
                <w:szCs w:val="20"/>
              </w:rPr>
              <w:t>Patient name:</w:t>
            </w:r>
            <w:r w:rsidRPr="002A058C">
              <w:rPr>
                <w:rFonts w:ascii="Arial" w:hAnsi="Arial" w:cs="Arial"/>
                <w:sz w:val="20"/>
                <w:szCs w:val="20"/>
              </w:rPr>
              <w:t xml:space="preserve">   </w:t>
            </w:r>
            <w:r w:rsidRPr="009E40F9">
              <w:rPr>
                <w:rFonts w:ascii="Arial" w:hAnsi="Arial" w:cs="Arial"/>
                <w:sz w:val="20"/>
                <w:szCs w:val="20"/>
              </w:rPr>
              <w:t xml:space="preserve"> </w:t>
            </w:r>
            <w:r w:rsidR="009E40F9" w:rsidRPr="009E40F9">
              <w:rPr>
                <w:rFonts w:ascii="Arial" w:hAnsi="Arial" w:cs="Arial"/>
                <w:sz w:val="20"/>
                <w:szCs w:val="20"/>
              </w:rPr>
              <w:t>Mavis</w:t>
            </w:r>
            <w:r w:rsidRPr="002A058C">
              <w:rPr>
                <w:rFonts w:ascii="Arial" w:hAnsi="Arial" w:cs="Arial"/>
                <w:sz w:val="20"/>
                <w:szCs w:val="20"/>
              </w:rPr>
              <w:t xml:space="preserve">    </w:t>
            </w:r>
            <w:r w:rsidR="009E40F9">
              <w:rPr>
                <w:rFonts w:ascii="Arial" w:hAnsi="Arial" w:cs="Arial"/>
                <w:sz w:val="20"/>
                <w:szCs w:val="20"/>
              </w:rPr>
              <w:t>Worthington</w:t>
            </w:r>
          </w:p>
        </w:tc>
        <w:tc>
          <w:tcPr>
            <w:tcW w:w="4982" w:type="dxa"/>
            <w:vAlign w:val="center"/>
          </w:tcPr>
          <w:p w:rsidR="00C51E14" w:rsidRPr="00563B15" w:rsidRDefault="00C51E14" w:rsidP="009E40F9">
            <w:pPr>
              <w:rPr>
                <w:rFonts w:ascii="Arial" w:hAnsi="Arial" w:cs="Arial"/>
                <w:sz w:val="20"/>
                <w:szCs w:val="20"/>
              </w:rPr>
            </w:pPr>
            <w:r>
              <w:rPr>
                <w:rFonts w:ascii="Arial" w:hAnsi="Arial" w:cs="Arial"/>
                <w:b/>
                <w:sz w:val="20"/>
                <w:szCs w:val="20"/>
              </w:rPr>
              <w:t>NHS n</w:t>
            </w:r>
            <w:r w:rsidRPr="002A058C">
              <w:rPr>
                <w:rFonts w:ascii="Arial" w:hAnsi="Arial" w:cs="Arial"/>
                <w:b/>
                <w:sz w:val="20"/>
                <w:szCs w:val="20"/>
              </w:rPr>
              <w:t>umber:</w:t>
            </w:r>
            <w:r w:rsidRPr="00563B15">
              <w:rPr>
                <w:rFonts w:ascii="Arial" w:hAnsi="Arial" w:cs="Arial"/>
                <w:sz w:val="20"/>
                <w:szCs w:val="20"/>
              </w:rPr>
              <w:t xml:space="preserve">  </w:t>
            </w:r>
            <w:r w:rsidR="009E40F9" w:rsidRPr="00251D4C">
              <w:rPr>
                <w:rFonts w:ascii="Arial" w:hAnsi="Arial" w:cs="Arial"/>
                <w:sz w:val="20"/>
                <w:szCs w:val="20"/>
              </w:rPr>
              <w:t>567 5567 445</w:t>
            </w:r>
            <w:r w:rsidRPr="00563B15">
              <w:rPr>
                <w:rFonts w:ascii="Arial" w:hAnsi="Arial" w:cs="Arial"/>
                <w:sz w:val="20"/>
                <w:szCs w:val="20"/>
              </w:rPr>
              <w:t xml:space="preserve"> </w:t>
            </w:r>
          </w:p>
        </w:tc>
      </w:tr>
      <w:tr w:rsidR="00C51E14" w:rsidRPr="0073444C" w:rsidTr="003F5117">
        <w:trPr>
          <w:trHeight w:val="461"/>
        </w:trPr>
        <w:tc>
          <w:tcPr>
            <w:tcW w:w="9929" w:type="dxa"/>
            <w:gridSpan w:val="2"/>
            <w:tcBorders>
              <w:top w:val="single" w:sz="4" w:space="0" w:color="auto"/>
              <w:bottom w:val="single" w:sz="4" w:space="0" w:color="auto"/>
            </w:tcBorders>
            <w:vAlign w:val="center"/>
          </w:tcPr>
          <w:p w:rsidR="00C51E14" w:rsidRPr="00C51E14" w:rsidRDefault="00C51E14" w:rsidP="009E40F9">
            <w:pPr>
              <w:rPr>
                <w:rFonts w:ascii="Arial" w:hAnsi="Arial" w:cs="Arial"/>
                <w:b/>
                <w:i/>
                <w:sz w:val="20"/>
                <w:szCs w:val="20"/>
              </w:rPr>
            </w:pPr>
            <w:r>
              <w:rPr>
                <w:rFonts w:ascii="Arial" w:hAnsi="Arial" w:cs="Arial"/>
                <w:b/>
                <w:sz w:val="20"/>
                <w:szCs w:val="20"/>
              </w:rPr>
              <w:t>Home a</w:t>
            </w:r>
            <w:r w:rsidRPr="002A058C">
              <w:rPr>
                <w:rFonts w:ascii="Arial" w:hAnsi="Arial" w:cs="Arial"/>
                <w:b/>
                <w:sz w:val="20"/>
                <w:szCs w:val="20"/>
              </w:rPr>
              <w:t xml:space="preserve">ccess </w:t>
            </w:r>
            <w:r>
              <w:rPr>
                <w:rFonts w:ascii="Arial" w:hAnsi="Arial" w:cs="Arial"/>
                <w:b/>
                <w:sz w:val="20"/>
                <w:szCs w:val="20"/>
              </w:rPr>
              <w:t>d</w:t>
            </w:r>
            <w:r w:rsidRPr="002A058C">
              <w:rPr>
                <w:rFonts w:ascii="Arial" w:hAnsi="Arial" w:cs="Arial"/>
                <w:b/>
                <w:sz w:val="20"/>
                <w:szCs w:val="20"/>
              </w:rPr>
              <w:t>etails</w:t>
            </w:r>
            <w:r>
              <w:rPr>
                <w:rFonts w:ascii="Arial" w:hAnsi="Arial" w:cs="Arial"/>
                <w:b/>
                <w:sz w:val="20"/>
                <w:szCs w:val="20"/>
              </w:rPr>
              <w:t>, risks, pets etc.</w:t>
            </w:r>
            <w:r w:rsidRPr="002A058C">
              <w:rPr>
                <w:rFonts w:ascii="Arial" w:hAnsi="Arial" w:cs="Arial"/>
                <w:b/>
                <w:sz w:val="20"/>
                <w:szCs w:val="20"/>
              </w:rPr>
              <w:t xml:space="preserve">: </w:t>
            </w:r>
            <w:r w:rsidR="009E40F9">
              <w:rPr>
                <w:rFonts w:ascii="Arial" w:hAnsi="Arial" w:cs="Arial"/>
                <w:i/>
                <w:sz w:val="20"/>
                <w:szCs w:val="20"/>
              </w:rPr>
              <w:t>Beware big scary dog at top of ten steps</w:t>
            </w:r>
            <w:r w:rsidRPr="000513AF">
              <w:rPr>
                <w:rFonts w:ascii="Arial" w:hAnsi="Arial" w:cs="Arial"/>
                <w:b/>
                <w:i/>
                <w:sz w:val="20"/>
                <w:szCs w:val="20"/>
              </w:rPr>
              <w:t xml:space="preserve">  </w:t>
            </w:r>
          </w:p>
        </w:tc>
      </w:tr>
      <w:tr w:rsidR="00F4348B" w:rsidRPr="0073444C" w:rsidTr="00C43E6D">
        <w:trPr>
          <w:trHeight w:val="1559"/>
        </w:trPr>
        <w:tc>
          <w:tcPr>
            <w:tcW w:w="9929" w:type="dxa"/>
            <w:gridSpan w:val="2"/>
          </w:tcPr>
          <w:p w:rsidR="00F4348B" w:rsidRDefault="00CA09E8" w:rsidP="008733FC">
            <w:pPr>
              <w:pBdr>
                <w:top w:val="single" w:sz="4" w:space="1" w:color="auto"/>
                <w:left w:val="single" w:sz="4" w:space="4" w:color="auto"/>
                <w:bottom w:val="single" w:sz="4" w:space="1" w:color="auto"/>
                <w:right w:val="single" w:sz="4" w:space="4" w:color="auto"/>
              </w:pBdr>
              <w:shd w:val="clear" w:color="auto" w:fill="BFBFBF" w:themeFill="background1" w:themeFillShade="BF"/>
              <w:jc w:val="center"/>
              <w:rPr>
                <w:rFonts w:ascii="Arial" w:hAnsi="Arial" w:cs="Arial"/>
                <w:b/>
                <w:bCs/>
                <w:sz w:val="20"/>
                <w:szCs w:val="20"/>
              </w:rPr>
            </w:pPr>
            <w:r>
              <w:rPr>
                <w:rFonts w:ascii="Arial" w:hAnsi="Arial" w:cs="Arial"/>
                <w:b/>
                <w:bCs/>
                <w:sz w:val="20"/>
                <w:szCs w:val="20"/>
              </w:rPr>
              <w:t>Next of Kin / Carer / Responsible Adult</w:t>
            </w:r>
            <w:r w:rsidR="006C6CBB">
              <w:rPr>
                <w:rFonts w:ascii="Arial" w:hAnsi="Arial" w:cs="Arial"/>
                <w:b/>
                <w:bCs/>
                <w:sz w:val="20"/>
                <w:szCs w:val="20"/>
              </w:rPr>
              <w:t xml:space="preserve"> / Emergency Contacts</w:t>
            </w:r>
            <w:r>
              <w:rPr>
                <w:rFonts w:ascii="Arial" w:hAnsi="Arial" w:cs="Arial"/>
                <w:b/>
                <w:bCs/>
                <w:sz w:val="20"/>
                <w:szCs w:val="20"/>
              </w:rPr>
              <w:t xml:space="preserve"> Information</w:t>
            </w:r>
          </w:p>
          <w:p w:rsidR="00924DB1" w:rsidRDefault="00924DB1" w:rsidP="008733FC">
            <w:pPr>
              <w:jc w:val="center"/>
              <w:rPr>
                <w:rFonts w:ascii="Arial" w:hAnsi="Arial" w:cs="Arial"/>
                <w:b/>
                <w:bCs/>
                <w:sz w:val="20"/>
                <w:szCs w:val="20"/>
              </w:rPr>
            </w:pPr>
          </w:p>
          <w:p w:rsidR="00EF1B1C" w:rsidRDefault="009E40F9" w:rsidP="008733FC">
            <w:pPr>
              <w:jc w:val="center"/>
              <w:rPr>
                <w:rFonts w:ascii="Arial" w:hAnsi="Arial" w:cs="Arial"/>
                <w:i/>
                <w:sz w:val="20"/>
                <w:szCs w:val="20"/>
              </w:rPr>
            </w:pPr>
            <w:bookmarkStart w:id="0" w:name="Tf7T8JVOPeTvE9pDaSMf"/>
            <w:r>
              <w:rPr>
                <w:rFonts w:ascii="Arial" w:hAnsi="Arial" w:cs="Arial"/>
                <w:i/>
                <w:sz w:val="20"/>
                <w:szCs w:val="20"/>
              </w:rPr>
              <w:t>Sid Jones, Brother 02394 665378</w:t>
            </w:r>
          </w:p>
          <w:p w:rsidR="00EF1B1C" w:rsidRDefault="00EF1B1C" w:rsidP="008733FC">
            <w:pPr>
              <w:jc w:val="center"/>
              <w:rPr>
                <w:rFonts w:ascii="Arial" w:hAnsi="Arial" w:cs="Arial"/>
                <w:i/>
                <w:sz w:val="20"/>
                <w:szCs w:val="20"/>
              </w:rPr>
            </w:pPr>
          </w:p>
          <w:bookmarkEnd w:id="0"/>
          <w:p w:rsidR="00924DB1" w:rsidRPr="00EF1B1C" w:rsidRDefault="009E40F9" w:rsidP="008733FC">
            <w:pPr>
              <w:jc w:val="center"/>
              <w:rPr>
                <w:rFonts w:ascii="Arial" w:hAnsi="Arial" w:cs="Arial"/>
                <w:sz w:val="20"/>
                <w:szCs w:val="20"/>
              </w:rPr>
            </w:pPr>
            <w:r>
              <w:rPr>
                <w:rFonts w:ascii="Arial" w:hAnsi="Arial" w:cs="Arial"/>
                <w:i/>
                <w:sz w:val="20"/>
                <w:szCs w:val="20"/>
              </w:rPr>
              <w:t xml:space="preserve">Hugh Maize, Neighbour, 21 Oak Dale, </w:t>
            </w:r>
            <w:proofErr w:type="spellStart"/>
            <w:r>
              <w:rPr>
                <w:rFonts w:ascii="Arial" w:hAnsi="Arial" w:cs="Arial"/>
                <w:i/>
                <w:sz w:val="20"/>
                <w:szCs w:val="20"/>
              </w:rPr>
              <w:t>Willowdale</w:t>
            </w:r>
            <w:proofErr w:type="spellEnd"/>
            <w:r>
              <w:rPr>
                <w:rFonts w:ascii="Arial" w:hAnsi="Arial" w:cs="Arial"/>
                <w:i/>
                <w:sz w:val="20"/>
                <w:szCs w:val="20"/>
              </w:rPr>
              <w:t>. 03422 676344</w:t>
            </w:r>
          </w:p>
          <w:p w:rsidR="00924DB1" w:rsidRDefault="00924DB1" w:rsidP="008733FC">
            <w:pPr>
              <w:rPr>
                <w:rFonts w:ascii="Arial" w:hAnsi="Arial" w:cs="Arial"/>
                <w:b/>
                <w:bCs/>
                <w:sz w:val="20"/>
                <w:szCs w:val="20"/>
              </w:rPr>
            </w:pPr>
          </w:p>
          <w:p w:rsidR="00924DB1" w:rsidRPr="00C1305D" w:rsidRDefault="00924DB1" w:rsidP="008733FC">
            <w:pPr>
              <w:rPr>
                <w:rFonts w:ascii="Arial" w:hAnsi="Arial" w:cs="Arial"/>
                <w:b/>
                <w:bCs/>
                <w:sz w:val="20"/>
                <w:szCs w:val="20"/>
              </w:rPr>
            </w:pPr>
          </w:p>
        </w:tc>
      </w:tr>
      <w:tr w:rsidR="00F4348B" w:rsidRPr="0073444C" w:rsidTr="00D22D50">
        <w:trPr>
          <w:trHeight w:val="1060"/>
        </w:trPr>
        <w:tc>
          <w:tcPr>
            <w:tcW w:w="9929" w:type="dxa"/>
            <w:gridSpan w:val="2"/>
            <w:tcBorders>
              <w:top w:val="nil"/>
            </w:tcBorders>
          </w:tcPr>
          <w:p w:rsidR="0020324B" w:rsidRPr="0020324B" w:rsidRDefault="0020324B" w:rsidP="008733FC">
            <w:pPr>
              <w:pBdr>
                <w:top w:val="single" w:sz="4" w:space="1" w:color="auto"/>
                <w:left w:val="single" w:sz="4" w:space="4" w:color="auto"/>
                <w:bottom w:val="single" w:sz="4" w:space="1" w:color="auto"/>
                <w:right w:val="single" w:sz="4" w:space="4" w:color="auto"/>
              </w:pBdr>
              <w:shd w:val="clear" w:color="auto" w:fill="BFBFBF" w:themeFill="background1" w:themeFillShade="BF"/>
              <w:jc w:val="center"/>
              <w:rPr>
                <w:rFonts w:ascii="Arial" w:hAnsi="Arial" w:cs="Arial"/>
                <w:b/>
                <w:sz w:val="20"/>
                <w:szCs w:val="20"/>
              </w:rPr>
            </w:pPr>
            <w:r w:rsidRPr="0020324B">
              <w:rPr>
                <w:rFonts w:ascii="Arial" w:hAnsi="Arial" w:cs="Arial"/>
                <w:b/>
                <w:sz w:val="20"/>
                <w:szCs w:val="20"/>
              </w:rPr>
              <w:t>Power of Attorney</w:t>
            </w:r>
          </w:p>
          <w:p w:rsidR="00924DB1" w:rsidRDefault="00924DB1" w:rsidP="008733FC">
            <w:pPr>
              <w:jc w:val="center"/>
              <w:rPr>
                <w:rFonts w:ascii="Arial" w:hAnsi="Arial" w:cs="Arial"/>
                <w:b/>
                <w:i/>
                <w:sz w:val="20"/>
                <w:szCs w:val="20"/>
              </w:rPr>
            </w:pPr>
            <w:bookmarkStart w:id="1" w:name="TajNdPy1eZouuPhuaaUc"/>
          </w:p>
          <w:bookmarkEnd w:id="1"/>
          <w:p w:rsidR="001651E3" w:rsidRPr="00EF1B1C" w:rsidRDefault="009E40F9" w:rsidP="008733FC">
            <w:pPr>
              <w:jc w:val="center"/>
              <w:rPr>
                <w:rFonts w:ascii="Arial" w:hAnsi="Arial" w:cs="Arial"/>
                <w:i/>
                <w:sz w:val="20"/>
                <w:szCs w:val="20"/>
              </w:rPr>
            </w:pPr>
            <w:r>
              <w:rPr>
                <w:rFonts w:ascii="Arial" w:hAnsi="Arial" w:cs="Arial"/>
                <w:i/>
                <w:sz w:val="20"/>
                <w:szCs w:val="20"/>
              </w:rPr>
              <w:t>Yes Sid Jones, Brother 02394 665378</w:t>
            </w:r>
          </w:p>
        </w:tc>
      </w:tr>
      <w:tr w:rsidR="00563B15" w:rsidRPr="0073444C" w:rsidTr="00D22D50">
        <w:trPr>
          <w:trHeight w:val="269"/>
        </w:trPr>
        <w:tc>
          <w:tcPr>
            <w:tcW w:w="9929" w:type="dxa"/>
            <w:gridSpan w:val="2"/>
            <w:shd w:val="clear" w:color="auto" w:fill="BFBFBF" w:themeFill="background1" w:themeFillShade="BF"/>
            <w:vAlign w:val="center"/>
          </w:tcPr>
          <w:p w:rsidR="00563B15" w:rsidRPr="00841C52" w:rsidRDefault="001651E3" w:rsidP="008733FC">
            <w:pPr>
              <w:jc w:val="center"/>
              <w:rPr>
                <w:rFonts w:ascii="Arial" w:hAnsi="Arial" w:cs="Arial"/>
                <w:b/>
                <w:sz w:val="20"/>
                <w:szCs w:val="20"/>
              </w:rPr>
            </w:pPr>
            <w:r>
              <w:rPr>
                <w:rFonts w:ascii="Arial" w:hAnsi="Arial" w:cs="Arial"/>
                <w:b/>
                <w:bCs/>
                <w:sz w:val="20"/>
                <w:szCs w:val="20"/>
              </w:rPr>
              <w:t>Resuscitation Status</w:t>
            </w:r>
          </w:p>
        </w:tc>
      </w:tr>
      <w:tr w:rsidR="00563B15" w:rsidRPr="0073444C" w:rsidTr="00D22D50">
        <w:trPr>
          <w:trHeight w:val="568"/>
        </w:trPr>
        <w:tc>
          <w:tcPr>
            <w:tcW w:w="9929" w:type="dxa"/>
            <w:gridSpan w:val="2"/>
            <w:tcBorders>
              <w:left w:val="single" w:sz="4" w:space="0" w:color="auto"/>
              <w:bottom w:val="nil"/>
              <w:right w:val="single" w:sz="4" w:space="0" w:color="auto"/>
            </w:tcBorders>
          </w:tcPr>
          <w:p w:rsidR="00563B15" w:rsidRPr="00EF1B1C" w:rsidRDefault="00563B15" w:rsidP="008733FC">
            <w:pPr>
              <w:jc w:val="center"/>
              <w:rPr>
                <w:rFonts w:ascii="Arial" w:hAnsi="Arial" w:cs="Arial"/>
                <w:sz w:val="20"/>
                <w:szCs w:val="20"/>
              </w:rPr>
            </w:pPr>
          </w:p>
          <w:p w:rsidR="008733FC" w:rsidRDefault="009E40F9" w:rsidP="008733FC">
            <w:pPr>
              <w:jc w:val="center"/>
              <w:rPr>
                <w:rFonts w:ascii="Arial" w:hAnsi="Arial" w:cs="Arial"/>
                <w:b/>
                <w:i/>
                <w:sz w:val="20"/>
                <w:szCs w:val="20"/>
              </w:rPr>
            </w:pPr>
            <w:r>
              <w:rPr>
                <w:rFonts w:ascii="Arial" w:hAnsi="Arial" w:cs="Arial"/>
                <w:i/>
                <w:sz w:val="20"/>
                <w:szCs w:val="20"/>
              </w:rPr>
              <w:t>Not for attempted CPR (Do not resuscitate)</w:t>
            </w:r>
            <w:r w:rsidR="001E4238" w:rsidRPr="00EF1B1C">
              <w:rPr>
                <w:rFonts w:ascii="Arial" w:hAnsi="Arial" w:cs="Arial"/>
                <w:b/>
                <w:i/>
                <w:sz w:val="20"/>
                <w:szCs w:val="20"/>
              </w:rPr>
              <w:t xml:space="preserve">  </w:t>
            </w:r>
          </w:p>
          <w:p w:rsidR="008733FC" w:rsidRDefault="008733FC" w:rsidP="008733FC">
            <w:pPr>
              <w:jc w:val="center"/>
              <w:rPr>
                <w:rFonts w:ascii="Arial" w:hAnsi="Arial" w:cs="Arial"/>
                <w:b/>
                <w:i/>
                <w:sz w:val="20"/>
                <w:szCs w:val="20"/>
              </w:rPr>
            </w:pPr>
          </w:p>
          <w:p w:rsidR="008733FC" w:rsidRDefault="008733FC" w:rsidP="008733FC">
            <w:pPr>
              <w:rPr>
                <w:rFonts w:ascii="Arial" w:hAnsi="Arial" w:cs="Arial"/>
                <w:i/>
                <w:sz w:val="20"/>
                <w:szCs w:val="20"/>
              </w:rPr>
            </w:pPr>
            <w:r>
              <w:rPr>
                <w:rFonts w:ascii="Arial" w:hAnsi="Arial" w:cs="Arial"/>
                <w:i/>
                <w:sz w:val="20"/>
                <w:szCs w:val="20"/>
              </w:rPr>
              <w:t>Record any relevant discussions: ………………………</w:t>
            </w:r>
            <w:r w:rsidR="00E325D4">
              <w:rPr>
                <w:rFonts w:ascii="Arial" w:hAnsi="Arial" w:cs="Arial"/>
                <w:i/>
                <w:sz w:val="20"/>
                <w:szCs w:val="20"/>
              </w:rPr>
              <w:t>….</w:t>
            </w:r>
            <w:r>
              <w:rPr>
                <w:rFonts w:ascii="Arial" w:hAnsi="Arial" w:cs="Arial"/>
                <w:i/>
                <w:sz w:val="20"/>
                <w:szCs w:val="20"/>
              </w:rPr>
              <w:t>…………………………………………………………</w:t>
            </w:r>
          </w:p>
          <w:p w:rsidR="008733FC" w:rsidRDefault="008733FC" w:rsidP="008733FC">
            <w:pPr>
              <w:rPr>
                <w:rFonts w:ascii="Arial" w:hAnsi="Arial" w:cs="Arial"/>
                <w:i/>
                <w:sz w:val="20"/>
                <w:szCs w:val="20"/>
              </w:rPr>
            </w:pPr>
            <w:r>
              <w:rPr>
                <w:rFonts w:ascii="Arial" w:hAnsi="Arial" w:cs="Arial"/>
                <w:i/>
                <w:sz w:val="20"/>
                <w:szCs w:val="20"/>
              </w:rPr>
              <w:t>…………………………………………</w:t>
            </w:r>
            <w:r w:rsidR="00E325D4">
              <w:rPr>
                <w:rFonts w:ascii="Arial" w:hAnsi="Arial" w:cs="Arial"/>
                <w:i/>
                <w:sz w:val="20"/>
                <w:szCs w:val="20"/>
              </w:rPr>
              <w:t>……</w:t>
            </w:r>
            <w:r>
              <w:rPr>
                <w:rFonts w:ascii="Arial" w:hAnsi="Arial" w:cs="Arial"/>
                <w:i/>
                <w:sz w:val="20"/>
                <w:szCs w:val="20"/>
              </w:rPr>
              <w:t>……………</w:t>
            </w:r>
            <w:r w:rsidR="00E325D4">
              <w:rPr>
                <w:rFonts w:ascii="Arial" w:hAnsi="Arial" w:cs="Arial"/>
                <w:i/>
                <w:sz w:val="20"/>
                <w:szCs w:val="20"/>
              </w:rPr>
              <w:t>….</w:t>
            </w:r>
            <w:r>
              <w:rPr>
                <w:rFonts w:ascii="Arial" w:hAnsi="Arial" w:cs="Arial"/>
                <w:i/>
                <w:sz w:val="20"/>
                <w:szCs w:val="20"/>
              </w:rPr>
              <w:t>……………………………………………………………</w:t>
            </w:r>
          </w:p>
          <w:p w:rsidR="008733FC" w:rsidRDefault="008733FC" w:rsidP="008733FC">
            <w:pPr>
              <w:rPr>
                <w:rFonts w:ascii="Arial" w:hAnsi="Arial" w:cs="Arial"/>
                <w:i/>
                <w:sz w:val="16"/>
                <w:szCs w:val="20"/>
              </w:rPr>
            </w:pPr>
            <w:r>
              <w:rPr>
                <w:rFonts w:ascii="Arial" w:hAnsi="Arial" w:cs="Arial"/>
                <w:i/>
                <w:sz w:val="20"/>
                <w:szCs w:val="20"/>
              </w:rPr>
              <w:t>……………………………………………………………………………………………………</w:t>
            </w:r>
            <w:r w:rsidRPr="008733FC">
              <w:rPr>
                <w:rFonts w:ascii="Arial" w:hAnsi="Arial" w:cs="Arial"/>
                <w:i/>
                <w:sz w:val="16"/>
                <w:szCs w:val="20"/>
              </w:rPr>
              <w:t>Date &amp; Sign</w:t>
            </w:r>
          </w:p>
          <w:p w:rsidR="008733FC" w:rsidRDefault="008733FC" w:rsidP="008733FC">
            <w:pPr>
              <w:rPr>
                <w:rFonts w:ascii="Arial" w:hAnsi="Arial" w:cs="Arial"/>
                <w:i/>
                <w:sz w:val="20"/>
                <w:szCs w:val="20"/>
              </w:rPr>
            </w:pPr>
            <w:r w:rsidRPr="008733FC">
              <w:rPr>
                <w:rFonts w:ascii="Arial" w:hAnsi="Arial" w:cs="Arial"/>
                <w:i/>
                <w:sz w:val="20"/>
                <w:szCs w:val="20"/>
              </w:rPr>
              <w:t>……………………………………………………………</w:t>
            </w:r>
            <w:r w:rsidR="00E325D4">
              <w:rPr>
                <w:rFonts w:ascii="Arial" w:hAnsi="Arial" w:cs="Arial"/>
                <w:i/>
                <w:sz w:val="20"/>
                <w:szCs w:val="20"/>
              </w:rPr>
              <w:t>………..</w:t>
            </w:r>
            <w:r w:rsidRPr="008733FC">
              <w:rPr>
                <w:rFonts w:ascii="Arial" w:hAnsi="Arial" w:cs="Arial"/>
                <w:i/>
                <w:sz w:val="20"/>
                <w:szCs w:val="20"/>
              </w:rPr>
              <w:t>………………………………………………………</w:t>
            </w:r>
          </w:p>
          <w:p w:rsidR="008733FC" w:rsidRPr="00C43E6D" w:rsidRDefault="008733FC" w:rsidP="008733FC">
            <w:pPr>
              <w:rPr>
                <w:rFonts w:ascii="Arial" w:hAnsi="Arial" w:cs="Arial"/>
                <w:b/>
                <w:i/>
                <w:sz w:val="12"/>
                <w:szCs w:val="20"/>
              </w:rPr>
            </w:pPr>
          </w:p>
        </w:tc>
      </w:tr>
      <w:tr w:rsidR="00563B15" w:rsidRPr="0073444C" w:rsidTr="003F5117">
        <w:trPr>
          <w:trHeight w:val="352"/>
        </w:trPr>
        <w:tc>
          <w:tcPr>
            <w:tcW w:w="9929" w:type="dxa"/>
            <w:gridSpan w:val="2"/>
            <w:tcBorders>
              <w:bottom w:val="single" w:sz="4" w:space="0" w:color="000000"/>
            </w:tcBorders>
            <w:shd w:val="clear" w:color="auto" w:fill="BFBFBF" w:themeFill="background1" w:themeFillShade="BF"/>
            <w:vAlign w:val="center"/>
          </w:tcPr>
          <w:p w:rsidR="00563B15" w:rsidRPr="00841C52" w:rsidRDefault="00E325D4" w:rsidP="003F5117">
            <w:pPr>
              <w:jc w:val="center"/>
              <w:rPr>
                <w:rFonts w:ascii="Arial" w:hAnsi="Arial" w:cs="Arial"/>
                <w:b/>
                <w:sz w:val="20"/>
                <w:szCs w:val="20"/>
              </w:rPr>
            </w:pPr>
            <w:r>
              <w:rPr>
                <w:rFonts w:ascii="Arial" w:hAnsi="Arial" w:cs="Arial"/>
                <w:b/>
                <w:sz w:val="20"/>
                <w:szCs w:val="20"/>
              </w:rPr>
              <w:t xml:space="preserve">Previous </w:t>
            </w:r>
            <w:r w:rsidR="00BD6570">
              <w:rPr>
                <w:rFonts w:ascii="Arial" w:hAnsi="Arial" w:cs="Arial"/>
                <w:b/>
                <w:sz w:val="20"/>
                <w:szCs w:val="20"/>
              </w:rPr>
              <w:t>Treatment Escalation Plan</w:t>
            </w:r>
            <w:r>
              <w:rPr>
                <w:rFonts w:ascii="Arial" w:hAnsi="Arial" w:cs="Arial"/>
                <w:b/>
                <w:sz w:val="20"/>
                <w:szCs w:val="20"/>
              </w:rPr>
              <w:t xml:space="preserve">s – Should be updated </w:t>
            </w:r>
            <w:r w:rsidR="00753759">
              <w:rPr>
                <w:rFonts w:ascii="Arial" w:hAnsi="Arial" w:cs="Arial"/>
                <w:b/>
                <w:sz w:val="20"/>
                <w:szCs w:val="20"/>
              </w:rPr>
              <w:t>on EMISweb to reflect</w:t>
            </w:r>
            <w:r>
              <w:rPr>
                <w:rFonts w:ascii="Arial" w:hAnsi="Arial" w:cs="Arial"/>
                <w:b/>
                <w:sz w:val="20"/>
                <w:szCs w:val="20"/>
              </w:rPr>
              <w:t xml:space="preserve"> prognosis.</w:t>
            </w:r>
          </w:p>
        </w:tc>
      </w:tr>
      <w:tr w:rsidR="00563B15" w:rsidRPr="0073444C" w:rsidTr="003F5117">
        <w:trPr>
          <w:trHeight w:val="554"/>
        </w:trPr>
        <w:tc>
          <w:tcPr>
            <w:tcW w:w="9929" w:type="dxa"/>
            <w:gridSpan w:val="2"/>
            <w:tcBorders>
              <w:bottom w:val="single" w:sz="4" w:space="0" w:color="000000"/>
            </w:tcBorders>
            <w:shd w:val="clear" w:color="auto" w:fill="FFFFFF" w:themeFill="background1"/>
          </w:tcPr>
          <w:p w:rsidR="003F0EC4" w:rsidRDefault="003F0EC4" w:rsidP="008733FC">
            <w:pPr>
              <w:jc w:val="both"/>
              <w:rPr>
                <w:rFonts w:ascii="Arial" w:hAnsi="Arial" w:cs="Arial"/>
                <w:b/>
                <w:sz w:val="20"/>
                <w:szCs w:val="20"/>
              </w:rPr>
            </w:pPr>
          </w:p>
          <w:p w:rsidR="00623B54" w:rsidRPr="00E325D4" w:rsidRDefault="00BD6570" w:rsidP="00E325D4">
            <w:pPr>
              <w:jc w:val="both"/>
              <w:rPr>
                <w:rFonts w:ascii="Arial" w:hAnsi="Arial" w:cs="Arial"/>
                <w:i/>
                <w:sz w:val="20"/>
                <w:szCs w:val="20"/>
              </w:rPr>
            </w:pPr>
            <w:r>
              <w:rPr>
                <w:rFonts w:ascii="Arial" w:hAnsi="Arial" w:cs="Arial"/>
                <w:b/>
                <w:sz w:val="20"/>
                <w:szCs w:val="20"/>
              </w:rPr>
              <w:t>Has Advanced Decision to Refuse Treatment?</w:t>
            </w:r>
            <w:r>
              <w:rPr>
                <w:rFonts w:ascii="Times New Roman" w:hAnsi="Times New Roman"/>
                <w:sz w:val="24"/>
                <w:szCs w:val="24"/>
              </w:rPr>
              <w:t xml:space="preserve"> </w:t>
            </w:r>
            <w:r w:rsidR="009E40F9">
              <w:rPr>
                <w:rFonts w:ascii="Arial" w:hAnsi="Arial" w:cs="Arial"/>
                <w:i/>
                <w:sz w:val="20"/>
                <w:szCs w:val="20"/>
              </w:rPr>
              <w:t>None recorded</w:t>
            </w:r>
          </w:p>
          <w:p w:rsidR="00623B54" w:rsidRDefault="00623B54" w:rsidP="008733FC">
            <w:pPr>
              <w:jc w:val="center"/>
              <w:rPr>
                <w:rFonts w:ascii="Arial" w:hAnsi="Arial" w:cs="Arial"/>
                <w:b/>
                <w:bCs/>
                <w:sz w:val="20"/>
                <w:szCs w:val="20"/>
              </w:rPr>
            </w:pPr>
          </w:p>
          <w:p w:rsidR="00BD6570" w:rsidRPr="006C6CBB" w:rsidRDefault="00BD6570" w:rsidP="008733FC">
            <w:pPr>
              <w:rPr>
                <w:rFonts w:ascii="Arial" w:hAnsi="Arial" w:cs="Arial"/>
                <w:b/>
                <w:i/>
                <w:sz w:val="20"/>
                <w:szCs w:val="20"/>
              </w:rPr>
            </w:pPr>
            <w:r w:rsidRPr="00E767F4">
              <w:rPr>
                <w:rFonts w:ascii="Arial" w:hAnsi="Arial" w:cs="Arial"/>
                <w:b/>
                <w:bCs/>
                <w:sz w:val="20"/>
                <w:szCs w:val="20"/>
              </w:rPr>
              <w:t>Anticipated problems related to EoL condition (if relevant)?</w:t>
            </w:r>
            <w:r w:rsidRPr="00E767F4">
              <w:rPr>
                <w:rFonts w:ascii="Arial" w:hAnsi="Arial" w:cs="Arial"/>
                <w:b/>
                <w:i/>
                <w:sz w:val="20"/>
                <w:szCs w:val="20"/>
              </w:rPr>
              <w:t xml:space="preserve"> </w:t>
            </w:r>
            <w:r w:rsidR="009E40F9">
              <w:rPr>
                <w:rFonts w:ascii="Arial" w:hAnsi="Arial" w:cs="Arial"/>
                <w:i/>
                <w:sz w:val="20"/>
                <w:szCs w:val="20"/>
              </w:rPr>
              <w:t xml:space="preserve">Oesophageal cancer. Tends to aspirate. Does not want to go back to hospital for antibiotics and would prefer to be kept comfortable at home or in the hospice if any sudden deterioration. Brother and friends aware and planning to support alongside </w:t>
            </w:r>
            <w:proofErr w:type="spellStart"/>
            <w:r w:rsidR="009E40F9">
              <w:rPr>
                <w:rFonts w:ascii="Arial" w:hAnsi="Arial" w:cs="Arial"/>
                <w:i/>
                <w:sz w:val="20"/>
                <w:szCs w:val="20"/>
              </w:rPr>
              <w:t>PoC</w:t>
            </w:r>
            <w:proofErr w:type="spellEnd"/>
            <w:r w:rsidR="009E40F9">
              <w:rPr>
                <w:rFonts w:ascii="Arial" w:hAnsi="Arial" w:cs="Arial"/>
                <w:i/>
                <w:sz w:val="20"/>
                <w:szCs w:val="20"/>
              </w:rPr>
              <w:t>.</w:t>
            </w:r>
          </w:p>
          <w:p w:rsidR="00BD6570" w:rsidRDefault="00BD6570" w:rsidP="008733FC">
            <w:pPr>
              <w:jc w:val="center"/>
              <w:rPr>
                <w:rFonts w:ascii="Arial" w:hAnsi="Arial" w:cs="Arial"/>
                <w:b/>
                <w:sz w:val="20"/>
                <w:szCs w:val="20"/>
              </w:rPr>
            </w:pPr>
          </w:p>
          <w:p w:rsidR="00BD6570" w:rsidRDefault="00BD6570" w:rsidP="008733FC">
            <w:pPr>
              <w:rPr>
                <w:rFonts w:ascii="Times New Roman" w:hAnsi="Times New Roman"/>
                <w:sz w:val="24"/>
                <w:szCs w:val="24"/>
              </w:rPr>
            </w:pPr>
            <w:r w:rsidRPr="00E767F4">
              <w:rPr>
                <w:rFonts w:ascii="Arial" w:hAnsi="Arial" w:cs="Arial"/>
                <w:b/>
                <w:sz w:val="20"/>
                <w:szCs w:val="20"/>
              </w:rPr>
              <w:t>Anticipated problem</w:t>
            </w:r>
            <w:r w:rsidR="00D204E3">
              <w:rPr>
                <w:rFonts w:ascii="Arial" w:hAnsi="Arial" w:cs="Arial"/>
                <w:b/>
                <w:sz w:val="20"/>
                <w:szCs w:val="20"/>
              </w:rPr>
              <w:t>s related to other conditions (</w:t>
            </w:r>
            <w:r w:rsidRPr="00E767F4">
              <w:rPr>
                <w:rFonts w:ascii="Arial" w:hAnsi="Arial" w:cs="Arial"/>
                <w:b/>
                <w:sz w:val="20"/>
                <w:szCs w:val="20"/>
              </w:rPr>
              <w:t>if relevant)?</w:t>
            </w:r>
            <w:r w:rsidRPr="00E767F4">
              <w:rPr>
                <w:rFonts w:ascii="Times New Roman" w:hAnsi="Times New Roman"/>
                <w:sz w:val="24"/>
                <w:szCs w:val="24"/>
              </w:rPr>
              <w:t xml:space="preserve"> </w:t>
            </w:r>
            <w:r w:rsidR="009E40F9">
              <w:rPr>
                <w:rFonts w:ascii="Arial" w:hAnsi="Arial" w:cs="Arial"/>
                <w:i/>
                <w:sz w:val="20"/>
                <w:szCs w:val="20"/>
              </w:rPr>
              <w:t xml:space="preserve">Type 2 diabetes. Diet controlled. Does not monitor BMs any more than weekly. On regular </w:t>
            </w:r>
            <w:proofErr w:type="spellStart"/>
            <w:r w:rsidR="009E40F9">
              <w:rPr>
                <w:rFonts w:ascii="Arial" w:hAnsi="Arial" w:cs="Arial"/>
                <w:i/>
                <w:sz w:val="20"/>
                <w:szCs w:val="20"/>
              </w:rPr>
              <w:t>clexane</w:t>
            </w:r>
            <w:proofErr w:type="spellEnd"/>
            <w:r w:rsidR="009E40F9">
              <w:rPr>
                <w:rFonts w:ascii="Arial" w:hAnsi="Arial" w:cs="Arial"/>
                <w:i/>
                <w:sz w:val="20"/>
                <w:szCs w:val="20"/>
              </w:rPr>
              <w:t xml:space="preserve"> for recurrent PEs. </w:t>
            </w:r>
          </w:p>
          <w:p w:rsidR="00BD6570" w:rsidRDefault="00BD6570" w:rsidP="008733FC">
            <w:pPr>
              <w:jc w:val="center"/>
              <w:rPr>
                <w:rFonts w:ascii="Times New Roman" w:hAnsi="Times New Roman"/>
                <w:sz w:val="24"/>
                <w:szCs w:val="24"/>
              </w:rPr>
            </w:pPr>
          </w:p>
          <w:p w:rsidR="00BD6570" w:rsidRPr="009E40F9" w:rsidRDefault="00BD6570" w:rsidP="008733FC">
            <w:pPr>
              <w:rPr>
                <w:rFonts w:ascii="Arial" w:hAnsi="Arial" w:cs="Arial"/>
                <w:i/>
                <w:sz w:val="20"/>
                <w:szCs w:val="20"/>
              </w:rPr>
            </w:pPr>
            <w:r w:rsidRPr="00E767F4">
              <w:rPr>
                <w:rFonts w:ascii="Arial" w:hAnsi="Arial" w:cs="Arial"/>
                <w:b/>
                <w:sz w:val="20"/>
                <w:szCs w:val="20"/>
              </w:rPr>
              <w:t>Details of any further discussions about admission etc if not outlined above:</w:t>
            </w:r>
            <w:r>
              <w:rPr>
                <w:rFonts w:ascii="Times New Roman" w:hAnsi="Times New Roman"/>
                <w:sz w:val="24"/>
                <w:szCs w:val="24"/>
              </w:rPr>
              <w:t xml:space="preserve"> </w:t>
            </w:r>
            <w:r w:rsidR="009E40F9">
              <w:rPr>
                <w:rFonts w:ascii="Arial" w:hAnsi="Arial" w:cs="Arial"/>
                <w:i/>
                <w:sz w:val="20"/>
                <w:szCs w:val="20"/>
              </w:rPr>
              <w:t xml:space="preserve">Happy to be admitted to hospice if family and friends, with </w:t>
            </w:r>
            <w:proofErr w:type="spellStart"/>
            <w:r w:rsidR="009E40F9" w:rsidRPr="009E40F9">
              <w:rPr>
                <w:rFonts w:ascii="Arial" w:hAnsi="Arial" w:cs="Arial"/>
                <w:i/>
                <w:sz w:val="20"/>
                <w:szCs w:val="20"/>
              </w:rPr>
              <w:t>PoC</w:t>
            </w:r>
            <w:proofErr w:type="spellEnd"/>
            <w:r w:rsidR="009E40F9" w:rsidRPr="009E40F9">
              <w:rPr>
                <w:rFonts w:ascii="Arial" w:hAnsi="Arial" w:cs="Arial"/>
                <w:i/>
                <w:sz w:val="20"/>
                <w:szCs w:val="20"/>
              </w:rPr>
              <w:t xml:space="preserve"> are </w:t>
            </w:r>
            <w:r w:rsidR="009E40F9">
              <w:rPr>
                <w:rFonts w:ascii="Arial" w:hAnsi="Arial" w:cs="Arial"/>
                <w:i/>
                <w:sz w:val="20"/>
                <w:szCs w:val="20"/>
              </w:rPr>
              <w:t xml:space="preserve">unable to cope. </w:t>
            </w:r>
          </w:p>
          <w:p w:rsidR="0020324B" w:rsidRDefault="0020324B" w:rsidP="008733FC">
            <w:pPr>
              <w:rPr>
                <w:rFonts w:ascii="Arial" w:hAnsi="Arial" w:cs="Arial"/>
                <w:b/>
                <w:sz w:val="20"/>
                <w:szCs w:val="20"/>
              </w:rPr>
            </w:pPr>
          </w:p>
          <w:p w:rsidR="000513AF" w:rsidRDefault="000513AF" w:rsidP="008733FC">
            <w:pPr>
              <w:rPr>
                <w:rFonts w:ascii="Arial" w:hAnsi="Arial" w:cs="Arial"/>
                <w:sz w:val="20"/>
                <w:szCs w:val="20"/>
              </w:rPr>
            </w:pPr>
          </w:p>
          <w:p w:rsidR="00EF1B1C" w:rsidRDefault="000513AF" w:rsidP="003F5117">
            <w:pPr>
              <w:rPr>
                <w:rFonts w:ascii="Arial" w:hAnsi="Arial" w:cs="Arial"/>
                <w:b/>
                <w:sz w:val="20"/>
                <w:szCs w:val="20"/>
              </w:rPr>
            </w:pPr>
            <w:r w:rsidRPr="000513AF">
              <w:rPr>
                <w:rFonts w:ascii="Arial" w:hAnsi="Arial" w:cs="Arial"/>
                <w:b/>
                <w:sz w:val="20"/>
                <w:szCs w:val="20"/>
              </w:rPr>
              <w:t xml:space="preserve">Any longstanding abnormal signs/examination findings? </w:t>
            </w:r>
            <w:r w:rsidR="009E40F9">
              <w:rPr>
                <w:rFonts w:ascii="Arial" w:hAnsi="Arial" w:cs="Arial"/>
                <w:i/>
                <w:sz w:val="20"/>
                <w:szCs w:val="20"/>
              </w:rPr>
              <w:t>None recorded</w:t>
            </w:r>
            <w:r w:rsidRPr="000513AF">
              <w:rPr>
                <w:rFonts w:ascii="Arial" w:hAnsi="Arial" w:cs="Arial"/>
                <w:b/>
                <w:sz w:val="20"/>
                <w:szCs w:val="20"/>
              </w:rPr>
              <w:t xml:space="preserve">  </w:t>
            </w:r>
          </w:p>
          <w:p w:rsidR="003F5117" w:rsidRPr="003F5117" w:rsidRDefault="003F5117" w:rsidP="003F5117">
            <w:pPr>
              <w:rPr>
                <w:rFonts w:ascii="Arial" w:hAnsi="Arial" w:cs="Arial"/>
                <w:b/>
                <w:sz w:val="20"/>
                <w:szCs w:val="20"/>
              </w:rPr>
            </w:pPr>
          </w:p>
        </w:tc>
      </w:tr>
    </w:tbl>
    <w:p w:rsidR="003F5117" w:rsidRPr="00C43E6D" w:rsidRDefault="003F5117">
      <w:pPr>
        <w:rPr>
          <w:sz w:val="8"/>
        </w:rPr>
      </w:pPr>
    </w:p>
    <w:tbl>
      <w:tblPr>
        <w:tblpPr w:leftFromText="180" w:rightFromText="180" w:vertAnchor="text" w:tblpX="108" w:tblpY="1"/>
        <w:tblOverlap w:val="never"/>
        <w:tblW w:w="9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929"/>
      </w:tblGrid>
      <w:tr w:rsidR="00C43E6D" w:rsidRPr="0073444C" w:rsidTr="00C43E6D">
        <w:trPr>
          <w:trHeight w:val="421"/>
        </w:trPr>
        <w:tc>
          <w:tcPr>
            <w:tcW w:w="992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3E6D" w:rsidRDefault="00C43E6D" w:rsidP="00C43E6D">
            <w:pPr>
              <w:jc w:val="center"/>
              <w:rPr>
                <w:rFonts w:ascii="Arial" w:hAnsi="Arial" w:cs="Arial"/>
                <w:b/>
                <w:sz w:val="20"/>
                <w:szCs w:val="20"/>
              </w:rPr>
            </w:pPr>
            <w:r>
              <w:rPr>
                <w:rFonts w:ascii="Arial" w:hAnsi="Arial" w:cs="Arial"/>
                <w:b/>
                <w:sz w:val="20"/>
                <w:szCs w:val="20"/>
              </w:rPr>
              <w:t>Other Clinicians/Teams Involved in Patient’s Care</w:t>
            </w:r>
          </w:p>
        </w:tc>
      </w:tr>
      <w:tr w:rsidR="003F5117" w:rsidRPr="0073444C" w:rsidTr="003F5117">
        <w:trPr>
          <w:trHeight w:val="80"/>
        </w:trPr>
        <w:tc>
          <w:tcPr>
            <w:tcW w:w="9929" w:type="dxa"/>
            <w:tcBorders>
              <w:top w:val="single" w:sz="4" w:space="0" w:color="auto"/>
              <w:left w:val="single" w:sz="4" w:space="0" w:color="auto"/>
              <w:bottom w:val="single" w:sz="4" w:space="0" w:color="auto"/>
              <w:right w:val="single" w:sz="4" w:space="0" w:color="auto"/>
            </w:tcBorders>
            <w:shd w:val="clear" w:color="auto" w:fill="FFFFFF" w:themeFill="background1"/>
          </w:tcPr>
          <w:p w:rsidR="003F5117" w:rsidRDefault="003F5117" w:rsidP="003F5117">
            <w:pPr>
              <w:rPr>
                <w:rFonts w:ascii="Arial" w:hAnsi="Arial" w:cs="Arial"/>
                <w:b/>
                <w:sz w:val="20"/>
                <w:szCs w:val="20"/>
              </w:rPr>
            </w:pPr>
          </w:p>
          <w:p w:rsidR="003F5117" w:rsidRDefault="003F5117" w:rsidP="003F5117">
            <w:pPr>
              <w:rPr>
                <w:rFonts w:ascii="Arial" w:hAnsi="Arial" w:cs="Arial"/>
                <w:b/>
                <w:sz w:val="20"/>
                <w:szCs w:val="20"/>
              </w:rPr>
            </w:pPr>
            <w:r>
              <w:rPr>
                <w:rFonts w:ascii="Arial" w:hAnsi="Arial" w:cs="Arial"/>
                <w:b/>
                <w:sz w:val="20"/>
                <w:szCs w:val="20"/>
              </w:rPr>
              <w:t xml:space="preserve">Specialist Teams Involved in Patient’s Care: </w:t>
            </w:r>
            <w:r w:rsidR="00251D4C">
              <w:rPr>
                <w:rFonts w:ascii="Arial" w:hAnsi="Arial" w:cs="Arial"/>
                <w:i/>
                <w:sz w:val="20"/>
                <w:szCs w:val="20"/>
              </w:rPr>
              <w:t>None recorded</w:t>
            </w:r>
            <w:r>
              <w:rPr>
                <w:rFonts w:ascii="Arial" w:hAnsi="Arial" w:cs="Arial"/>
                <w:b/>
                <w:sz w:val="20"/>
                <w:szCs w:val="20"/>
              </w:rPr>
              <w:t xml:space="preserve">  </w:t>
            </w:r>
          </w:p>
          <w:p w:rsidR="003F5117" w:rsidRDefault="003F5117" w:rsidP="003F5117">
            <w:pPr>
              <w:rPr>
                <w:rFonts w:ascii="Times New Roman" w:hAnsi="Times New Roman"/>
                <w:sz w:val="24"/>
                <w:szCs w:val="24"/>
              </w:rPr>
            </w:pPr>
          </w:p>
          <w:p w:rsidR="003F5117" w:rsidRPr="00BD6570" w:rsidRDefault="003F5117" w:rsidP="003F5117">
            <w:pPr>
              <w:jc w:val="both"/>
              <w:rPr>
                <w:rFonts w:ascii="Arial" w:hAnsi="Arial" w:cs="Arial"/>
                <w:b/>
                <w:sz w:val="20"/>
                <w:szCs w:val="20"/>
              </w:rPr>
            </w:pPr>
            <w:r>
              <w:rPr>
                <w:rFonts w:ascii="Arial" w:hAnsi="Arial" w:cs="Arial"/>
                <w:b/>
                <w:sz w:val="20"/>
                <w:szCs w:val="20"/>
              </w:rPr>
              <w:t>Involvement of Specialist Palliative Care?</w:t>
            </w:r>
            <w:r>
              <w:rPr>
                <w:rFonts w:ascii="Times New Roman" w:hAnsi="Times New Roman"/>
                <w:sz w:val="24"/>
                <w:szCs w:val="24"/>
              </w:rPr>
              <w:t xml:space="preserve"> </w:t>
            </w:r>
            <w:r w:rsidR="00251D4C">
              <w:rPr>
                <w:rFonts w:ascii="Arial" w:hAnsi="Arial" w:cs="Arial"/>
                <w:i/>
                <w:sz w:val="20"/>
                <w:szCs w:val="20"/>
              </w:rPr>
              <w:t>None recorded</w:t>
            </w:r>
            <w:r>
              <w:rPr>
                <w:rFonts w:ascii="Arial" w:hAnsi="Arial" w:cs="Arial"/>
                <w:b/>
                <w:i/>
                <w:sz w:val="20"/>
                <w:szCs w:val="20"/>
              </w:rPr>
              <w:t xml:space="preserve">  </w:t>
            </w:r>
            <w:r>
              <w:rPr>
                <w:rFonts w:ascii="Times New Roman" w:hAnsi="Times New Roman"/>
                <w:sz w:val="24"/>
                <w:szCs w:val="24"/>
              </w:rPr>
              <w:t xml:space="preserve">  </w:t>
            </w:r>
          </w:p>
          <w:p w:rsidR="003F5117" w:rsidRDefault="003F5117" w:rsidP="003F5117">
            <w:pPr>
              <w:rPr>
                <w:rFonts w:ascii="Times New Roman" w:hAnsi="Times New Roman"/>
                <w:sz w:val="24"/>
                <w:szCs w:val="24"/>
              </w:rPr>
            </w:pPr>
          </w:p>
          <w:p w:rsidR="003F5117" w:rsidRDefault="003F5117" w:rsidP="003F5117">
            <w:pPr>
              <w:rPr>
                <w:rFonts w:ascii="Arial" w:hAnsi="Arial" w:cs="Arial"/>
                <w:b/>
                <w:bCs/>
                <w:sz w:val="20"/>
                <w:szCs w:val="20"/>
              </w:rPr>
            </w:pPr>
            <w:r w:rsidRPr="00EF1B1C">
              <w:rPr>
                <w:rFonts w:ascii="Arial" w:hAnsi="Arial" w:cs="Arial"/>
                <w:b/>
                <w:bCs/>
                <w:sz w:val="20"/>
                <w:szCs w:val="20"/>
              </w:rPr>
              <w:t>Detail support available to patient / family from local chaplaincy or religious leaders:</w:t>
            </w:r>
          </w:p>
          <w:p w:rsidR="00251D4C" w:rsidRDefault="00251D4C" w:rsidP="003F5117">
            <w:pPr>
              <w:rPr>
                <w:rFonts w:ascii="Arial" w:hAnsi="Arial" w:cs="Arial"/>
                <w:i/>
                <w:sz w:val="20"/>
                <w:szCs w:val="20"/>
              </w:rPr>
            </w:pPr>
            <w:r>
              <w:rPr>
                <w:rFonts w:ascii="Arial" w:hAnsi="Arial" w:cs="Arial"/>
                <w:i/>
                <w:sz w:val="20"/>
                <w:szCs w:val="20"/>
              </w:rPr>
              <w:t xml:space="preserve">Attends St </w:t>
            </w:r>
            <w:proofErr w:type="gramStart"/>
            <w:r>
              <w:rPr>
                <w:rFonts w:ascii="Arial" w:hAnsi="Arial" w:cs="Arial"/>
                <w:i/>
                <w:sz w:val="20"/>
                <w:szCs w:val="20"/>
              </w:rPr>
              <w:t>Michaels</w:t>
            </w:r>
            <w:proofErr w:type="gramEnd"/>
            <w:r>
              <w:rPr>
                <w:rFonts w:ascii="Arial" w:hAnsi="Arial" w:cs="Arial"/>
                <w:i/>
                <w:sz w:val="20"/>
                <w:szCs w:val="20"/>
              </w:rPr>
              <w:t xml:space="preserve"> church occasionally but is not a strong church goer. Family in contact with Rev Bishop</w:t>
            </w:r>
          </w:p>
          <w:p w:rsidR="003F5117" w:rsidRDefault="003F5117" w:rsidP="003F5117">
            <w:pPr>
              <w:rPr>
                <w:rFonts w:ascii="Arial" w:hAnsi="Arial" w:cs="Arial"/>
                <w:i/>
                <w:sz w:val="20"/>
                <w:szCs w:val="20"/>
              </w:rPr>
            </w:pPr>
            <w:r>
              <w:rPr>
                <w:rFonts w:ascii="Arial" w:hAnsi="Arial" w:cs="Arial"/>
                <w:i/>
                <w:sz w:val="20"/>
                <w:szCs w:val="20"/>
              </w:rPr>
              <w:t>……………………………………………………………………………………………………………………</w:t>
            </w:r>
          </w:p>
          <w:p w:rsidR="003F5117" w:rsidRDefault="003F5117" w:rsidP="003F5117">
            <w:pPr>
              <w:rPr>
                <w:rFonts w:ascii="Arial" w:hAnsi="Arial" w:cs="Arial"/>
                <w:i/>
                <w:sz w:val="20"/>
                <w:szCs w:val="20"/>
              </w:rPr>
            </w:pPr>
            <w:r>
              <w:rPr>
                <w:rFonts w:ascii="Arial" w:hAnsi="Arial" w:cs="Arial"/>
                <w:i/>
                <w:sz w:val="20"/>
                <w:szCs w:val="20"/>
              </w:rPr>
              <w:t>……………………………………………………………………………………………………………………</w:t>
            </w:r>
          </w:p>
          <w:p w:rsidR="003F5117" w:rsidRPr="008A6900" w:rsidRDefault="003F5117" w:rsidP="003F5117">
            <w:pPr>
              <w:rPr>
                <w:rFonts w:ascii="Arial" w:hAnsi="Arial" w:cs="Arial"/>
                <w:i/>
                <w:sz w:val="20"/>
                <w:szCs w:val="20"/>
              </w:rPr>
            </w:pPr>
            <w:r>
              <w:rPr>
                <w:rFonts w:ascii="Arial" w:hAnsi="Arial" w:cs="Arial"/>
                <w:i/>
                <w:sz w:val="20"/>
                <w:szCs w:val="20"/>
              </w:rPr>
              <w:t>……………………………………………………………………………………………………………………</w:t>
            </w:r>
          </w:p>
          <w:p w:rsidR="003F5117" w:rsidRPr="003F5117" w:rsidRDefault="003F5117" w:rsidP="003F5117">
            <w:pPr>
              <w:rPr>
                <w:rFonts w:ascii="Arial" w:hAnsi="Arial" w:cs="Arial"/>
                <w:sz w:val="20"/>
                <w:szCs w:val="20"/>
              </w:rPr>
            </w:pPr>
          </w:p>
        </w:tc>
      </w:tr>
    </w:tbl>
    <w:p w:rsidR="008A6900" w:rsidRDefault="008A6900"/>
    <w:tbl>
      <w:tblPr>
        <w:tblpPr w:leftFromText="180" w:rightFromText="180" w:vertAnchor="text" w:tblpX="108" w:tblpY="1"/>
        <w:tblOverlap w:val="never"/>
        <w:tblW w:w="9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947"/>
        <w:gridCol w:w="4982"/>
      </w:tblGrid>
      <w:tr w:rsidR="003F5117" w:rsidRPr="003F5117" w:rsidTr="003F5117">
        <w:trPr>
          <w:trHeight w:val="502"/>
        </w:trPr>
        <w:tc>
          <w:tcPr>
            <w:tcW w:w="9929" w:type="dxa"/>
            <w:gridSpan w:val="2"/>
            <w:shd w:val="clear" w:color="auto" w:fill="D9D9D9"/>
            <w:vAlign w:val="center"/>
          </w:tcPr>
          <w:p w:rsidR="003F5117" w:rsidRPr="003F5117" w:rsidRDefault="003F5117" w:rsidP="003F5117">
            <w:pPr>
              <w:rPr>
                <w:rFonts w:ascii="Arial" w:hAnsi="Arial" w:cs="Arial"/>
                <w:b/>
                <w:bCs/>
                <w:sz w:val="24"/>
                <w:szCs w:val="20"/>
              </w:rPr>
            </w:pPr>
            <w:r w:rsidRPr="003F5117">
              <w:rPr>
                <w:rFonts w:ascii="Arial" w:hAnsi="Arial" w:cs="Arial"/>
                <w:b/>
                <w:bCs/>
                <w:sz w:val="24"/>
                <w:szCs w:val="20"/>
              </w:rPr>
              <w:t>SECTION 3: Information Gathering</w:t>
            </w:r>
            <w:r>
              <w:rPr>
                <w:rFonts w:ascii="Arial" w:hAnsi="Arial" w:cs="Arial"/>
                <w:b/>
                <w:bCs/>
                <w:sz w:val="24"/>
                <w:szCs w:val="20"/>
              </w:rPr>
              <w:t xml:space="preserve"> – Page 2</w:t>
            </w:r>
          </w:p>
        </w:tc>
      </w:tr>
      <w:tr w:rsidR="003F5117" w:rsidRPr="003F5117" w:rsidTr="008E5410">
        <w:trPr>
          <w:trHeight w:val="332"/>
        </w:trPr>
        <w:tc>
          <w:tcPr>
            <w:tcW w:w="4947" w:type="dxa"/>
            <w:vAlign w:val="center"/>
          </w:tcPr>
          <w:p w:rsidR="003F5117" w:rsidRPr="003F5117" w:rsidRDefault="003F5117" w:rsidP="003F5117">
            <w:pPr>
              <w:rPr>
                <w:rFonts w:ascii="Arial" w:hAnsi="Arial" w:cs="Arial"/>
                <w:sz w:val="20"/>
                <w:szCs w:val="20"/>
              </w:rPr>
            </w:pPr>
            <w:r w:rsidRPr="003F5117">
              <w:rPr>
                <w:rFonts w:ascii="Arial" w:hAnsi="Arial" w:cs="Arial"/>
                <w:b/>
                <w:sz w:val="20"/>
                <w:szCs w:val="20"/>
              </w:rPr>
              <w:t>Patient name:</w:t>
            </w:r>
            <w:r w:rsidRPr="003F5117">
              <w:rPr>
                <w:rFonts w:ascii="Arial" w:hAnsi="Arial" w:cs="Arial"/>
                <w:sz w:val="20"/>
                <w:szCs w:val="20"/>
              </w:rPr>
              <w:t xml:space="preserve">    </w:t>
            </w:r>
            <w:r w:rsidR="00251D4C" w:rsidRPr="009E40F9">
              <w:rPr>
                <w:rFonts w:ascii="Arial" w:hAnsi="Arial" w:cs="Arial"/>
                <w:sz w:val="20"/>
                <w:szCs w:val="20"/>
              </w:rPr>
              <w:t>Mavis</w:t>
            </w:r>
            <w:r w:rsidR="00251D4C" w:rsidRPr="002A058C">
              <w:rPr>
                <w:rFonts w:ascii="Arial" w:hAnsi="Arial" w:cs="Arial"/>
                <w:sz w:val="20"/>
                <w:szCs w:val="20"/>
              </w:rPr>
              <w:t xml:space="preserve">    </w:t>
            </w:r>
            <w:r w:rsidR="00251D4C">
              <w:rPr>
                <w:rFonts w:ascii="Arial" w:hAnsi="Arial" w:cs="Arial"/>
                <w:sz w:val="20"/>
                <w:szCs w:val="20"/>
              </w:rPr>
              <w:t>Worthington</w:t>
            </w:r>
          </w:p>
        </w:tc>
        <w:tc>
          <w:tcPr>
            <w:tcW w:w="4982" w:type="dxa"/>
            <w:vAlign w:val="center"/>
          </w:tcPr>
          <w:p w:rsidR="003F5117" w:rsidRPr="003F5117" w:rsidRDefault="003F5117" w:rsidP="003F5117">
            <w:pPr>
              <w:rPr>
                <w:rFonts w:ascii="Arial" w:hAnsi="Arial" w:cs="Arial"/>
                <w:sz w:val="20"/>
                <w:szCs w:val="20"/>
              </w:rPr>
            </w:pPr>
            <w:r w:rsidRPr="003F5117">
              <w:rPr>
                <w:rFonts w:ascii="Arial" w:hAnsi="Arial" w:cs="Arial"/>
                <w:b/>
                <w:sz w:val="20"/>
                <w:szCs w:val="20"/>
              </w:rPr>
              <w:t>NHS number:</w:t>
            </w:r>
            <w:r w:rsidRPr="003F5117">
              <w:rPr>
                <w:rFonts w:ascii="Arial" w:hAnsi="Arial" w:cs="Arial"/>
                <w:sz w:val="20"/>
                <w:szCs w:val="20"/>
              </w:rPr>
              <w:t xml:space="preserve">  </w:t>
            </w:r>
            <w:r w:rsidR="00251D4C" w:rsidRPr="00251D4C">
              <w:rPr>
                <w:rFonts w:ascii="Arial" w:hAnsi="Arial" w:cs="Arial"/>
                <w:sz w:val="20"/>
                <w:szCs w:val="20"/>
              </w:rPr>
              <w:t>567 5567 445</w:t>
            </w:r>
            <w:r w:rsidR="00251D4C" w:rsidRPr="00563B15">
              <w:rPr>
                <w:rFonts w:ascii="Arial" w:hAnsi="Arial" w:cs="Arial"/>
                <w:sz w:val="20"/>
                <w:szCs w:val="20"/>
              </w:rPr>
              <w:t xml:space="preserve"> </w:t>
            </w:r>
          </w:p>
        </w:tc>
      </w:tr>
      <w:tr w:rsidR="00563B15" w:rsidRPr="0073444C" w:rsidTr="00753759">
        <w:tc>
          <w:tcPr>
            <w:tcW w:w="9929"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63B15" w:rsidRPr="00C1305D" w:rsidRDefault="00E325D4" w:rsidP="00753759">
            <w:pPr>
              <w:jc w:val="center"/>
              <w:rPr>
                <w:rFonts w:ascii="Arial" w:hAnsi="Arial" w:cs="Arial"/>
                <w:b/>
                <w:bCs/>
                <w:sz w:val="20"/>
                <w:szCs w:val="20"/>
              </w:rPr>
            </w:pPr>
            <w:r>
              <w:rPr>
                <w:rFonts w:ascii="Arial" w:hAnsi="Arial" w:cs="Arial"/>
                <w:b/>
                <w:bCs/>
                <w:sz w:val="20"/>
                <w:szCs w:val="20"/>
              </w:rPr>
              <w:t>Priorities of Care</w:t>
            </w:r>
          </w:p>
        </w:tc>
      </w:tr>
      <w:tr w:rsidR="00563B15" w:rsidRPr="0073444C" w:rsidTr="00D22D50">
        <w:trPr>
          <w:trHeight w:val="2254"/>
        </w:trPr>
        <w:tc>
          <w:tcPr>
            <w:tcW w:w="9929" w:type="dxa"/>
            <w:gridSpan w:val="2"/>
            <w:tcBorders>
              <w:top w:val="single" w:sz="4" w:space="0" w:color="auto"/>
            </w:tcBorders>
            <w:shd w:val="clear" w:color="auto" w:fill="FFFFFF" w:themeFill="background1"/>
          </w:tcPr>
          <w:p w:rsidR="000513AF" w:rsidRDefault="000513AF" w:rsidP="008733FC">
            <w:pPr>
              <w:rPr>
                <w:rFonts w:ascii="Arial" w:hAnsi="Arial" w:cs="Arial"/>
                <w:sz w:val="20"/>
                <w:szCs w:val="20"/>
              </w:rPr>
            </w:pPr>
          </w:p>
          <w:p w:rsidR="00563B15" w:rsidRPr="00BD6570" w:rsidRDefault="00E767F4" w:rsidP="008733FC">
            <w:pPr>
              <w:rPr>
                <w:rFonts w:ascii="Arial" w:hAnsi="Arial" w:cs="Arial"/>
                <w:b/>
                <w:sz w:val="20"/>
                <w:szCs w:val="20"/>
              </w:rPr>
            </w:pPr>
            <w:r w:rsidRPr="002A19FC">
              <w:rPr>
                <w:rFonts w:ascii="Arial" w:hAnsi="Arial" w:cs="Arial"/>
                <w:b/>
                <w:sz w:val="20"/>
                <w:szCs w:val="20"/>
              </w:rPr>
              <w:t>Date a</w:t>
            </w:r>
            <w:r w:rsidR="00563B15" w:rsidRPr="002A19FC">
              <w:rPr>
                <w:rFonts w:ascii="Arial" w:hAnsi="Arial" w:cs="Arial"/>
                <w:b/>
                <w:sz w:val="20"/>
                <w:szCs w:val="20"/>
              </w:rPr>
              <w:t>nticipatory drugs supplied</w:t>
            </w:r>
            <w:r w:rsidR="00E2694B" w:rsidRPr="002A19FC">
              <w:rPr>
                <w:rFonts w:ascii="Arial" w:hAnsi="Arial" w:cs="Arial"/>
                <w:b/>
                <w:sz w:val="20"/>
                <w:szCs w:val="20"/>
              </w:rPr>
              <w:t>?</w:t>
            </w:r>
            <w:r w:rsidR="00563B15" w:rsidRPr="002A19FC">
              <w:rPr>
                <w:rFonts w:ascii="Arial" w:hAnsi="Arial" w:cs="Arial"/>
                <w:b/>
                <w:sz w:val="20"/>
                <w:szCs w:val="20"/>
              </w:rPr>
              <w:t>:</w:t>
            </w:r>
            <w:r w:rsidR="00563B15" w:rsidRPr="00BD6570">
              <w:rPr>
                <w:rFonts w:ascii="Arial" w:hAnsi="Arial" w:cs="Arial"/>
                <w:b/>
                <w:sz w:val="20"/>
                <w:szCs w:val="20"/>
              </w:rPr>
              <w:t xml:space="preserve"> </w:t>
            </w:r>
            <w:r w:rsidR="001E4238" w:rsidRPr="00BD6570">
              <w:rPr>
                <w:rFonts w:ascii="Arial" w:hAnsi="Arial" w:cs="Arial"/>
                <w:b/>
                <w:sz w:val="20"/>
                <w:szCs w:val="20"/>
              </w:rPr>
              <w:t xml:space="preserve">               </w:t>
            </w:r>
            <w:r w:rsidR="00657979">
              <w:rPr>
                <w:rFonts w:ascii="Arial" w:hAnsi="Arial" w:cs="Arial"/>
                <w:b/>
                <w:i/>
                <w:sz w:val="20"/>
                <w:szCs w:val="20"/>
              </w:rPr>
              <w:t>04/05/2106</w:t>
            </w:r>
            <w:r w:rsidR="00576722" w:rsidRPr="00BD6570">
              <w:rPr>
                <w:rFonts w:ascii="Arial" w:hAnsi="Arial" w:cs="Arial"/>
                <w:b/>
                <w:sz w:val="20"/>
                <w:szCs w:val="20"/>
              </w:rPr>
              <w:t xml:space="preserve">  </w:t>
            </w:r>
            <w:r w:rsidR="001E4238" w:rsidRPr="00BD6570">
              <w:rPr>
                <w:rFonts w:ascii="Arial" w:hAnsi="Arial" w:cs="Arial"/>
                <w:b/>
                <w:sz w:val="20"/>
                <w:szCs w:val="20"/>
              </w:rPr>
              <w:t xml:space="preserve"> </w:t>
            </w:r>
            <w:r w:rsidR="001C34EF" w:rsidRPr="00BD6570">
              <w:rPr>
                <w:rFonts w:ascii="Arial" w:hAnsi="Arial" w:cs="Arial"/>
                <w:b/>
                <w:sz w:val="20"/>
                <w:szCs w:val="20"/>
              </w:rPr>
              <w:t xml:space="preserve">  </w:t>
            </w:r>
          </w:p>
          <w:p w:rsidR="001C34EF" w:rsidRDefault="001C34EF" w:rsidP="008733FC">
            <w:pPr>
              <w:rPr>
                <w:rFonts w:ascii="Arial" w:hAnsi="Arial" w:cs="Arial"/>
                <w:sz w:val="20"/>
                <w:szCs w:val="20"/>
              </w:rPr>
            </w:pPr>
          </w:p>
          <w:p w:rsidR="001C34EF" w:rsidRPr="00657979" w:rsidRDefault="001C34EF" w:rsidP="008733FC">
            <w:pPr>
              <w:rPr>
                <w:rFonts w:ascii="Arial" w:hAnsi="Arial" w:cs="Arial"/>
                <w:sz w:val="20"/>
                <w:szCs w:val="20"/>
              </w:rPr>
            </w:pPr>
            <w:r w:rsidRPr="002A19FC">
              <w:rPr>
                <w:rFonts w:ascii="Arial" w:hAnsi="Arial" w:cs="Arial"/>
                <w:b/>
                <w:sz w:val="20"/>
                <w:szCs w:val="20"/>
              </w:rPr>
              <w:t>Preferred place of death</w:t>
            </w:r>
            <w:r w:rsidR="00E2694B" w:rsidRPr="002A19FC">
              <w:rPr>
                <w:rFonts w:ascii="Arial" w:hAnsi="Arial" w:cs="Arial"/>
                <w:b/>
                <w:sz w:val="20"/>
                <w:szCs w:val="20"/>
              </w:rPr>
              <w:t>?</w:t>
            </w:r>
            <w:r w:rsidRPr="002A19FC">
              <w:rPr>
                <w:rFonts w:ascii="Arial" w:hAnsi="Arial" w:cs="Arial"/>
                <w:b/>
                <w:sz w:val="20"/>
                <w:szCs w:val="20"/>
              </w:rPr>
              <w:t>:</w:t>
            </w:r>
            <w:r w:rsidRPr="00BD6570">
              <w:rPr>
                <w:rFonts w:ascii="Arial" w:hAnsi="Arial" w:cs="Arial"/>
                <w:b/>
                <w:sz w:val="20"/>
                <w:szCs w:val="20"/>
              </w:rPr>
              <w:t xml:space="preserve">                        </w:t>
            </w:r>
            <w:bookmarkStart w:id="2" w:name="_GoBack"/>
            <w:r w:rsidR="00657979" w:rsidRPr="00657979">
              <w:rPr>
                <w:rFonts w:ascii="Arial" w:hAnsi="Arial" w:cs="Arial"/>
                <w:i/>
                <w:sz w:val="20"/>
                <w:szCs w:val="20"/>
              </w:rPr>
              <w:t>Preferred place of death - home</w:t>
            </w:r>
            <w:r w:rsidR="00576722" w:rsidRPr="00657979">
              <w:rPr>
                <w:rFonts w:ascii="Arial" w:hAnsi="Arial" w:cs="Arial"/>
                <w:sz w:val="20"/>
                <w:szCs w:val="20"/>
              </w:rPr>
              <w:t xml:space="preserve">  </w:t>
            </w:r>
          </w:p>
          <w:bookmarkEnd w:id="2"/>
          <w:p w:rsidR="00353715" w:rsidRDefault="00353715" w:rsidP="008733FC">
            <w:pPr>
              <w:rPr>
                <w:rFonts w:ascii="Calibri" w:hAnsi="Calibri" w:cs="Calibri"/>
                <w:i/>
                <w:szCs w:val="18"/>
              </w:rPr>
            </w:pPr>
            <w:r w:rsidRPr="001305F9">
              <w:rPr>
                <w:rFonts w:ascii="Calibri" w:hAnsi="Calibri" w:cs="Calibri"/>
                <w:b/>
              </w:rPr>
              <w:t>Discuss current preferred place of death and whether this is likely to be achievable</w:t>
            </w:r>
            <w:r>
              <w:rPr>
                <w:rFonts w:ascii="Calibri" w:hAnsi="Calibri" w:cs="Calibri"/>
              </w:rPr>
              <w:t xml:space="preserve"> </w:t>
            </w:r>
            <w:r w:rsidRPr="005A485B">
              <w:rPr>
                <w:rFonts w:ascii="Calibri" w:hAnsi="Calibri" w:cs="Calibri"/>
                <w:i/>
                <w:szCs w:val="18"/>
              </w:rPr>
              <w:t xml:space="preserve">(if </w:t>
            </w:r>
            <w:r>
              <w:rPr>
                <w:rFonts w:ascii="Calibri" w:hAnsi="Calibri" w:cs="Calibri"/>
                <w:i/>
                <w:szCs w:val="18"/>
              </w:rPr>
              <w:t>PPD is “hospital” discuss with patient’s hospital specialist team and ensure Future Planning Template details are up to date</w:t>
            </w:r>
            <w:r w:rsidRPr="005A485B">
              <w:rPr>
                <w:rFonts w:ascii="Calibri" w:hAnsi="Calibri" w:cs="Calibri"/>
                <w:i/>
                <w:szCs w:val="18"/>
              </w:rPr>
              <w:t xml:space="preserve">, if </w:t>
            </w:r>
            <w:r>
              <w:rPr>
                <w:rFonts w:ascii="Calibri" w:hAnsi="Calibri" w:cs="Calibri"/>
                <w:i/>
                <w:szCs w:val="18"/>
              </w:rPr>
              <w:t>“</w:t>
            </w:r>
            <w:r w:rsidRPr="005A485B">
              <w:rPr>
                <w:rFonts w:ascii="Calibri" w:hAnsi="Calibri" w:cs="Calibri"/>
                <w:i/>
                <w:szCs w:val="18"/>
              </w:rPr>
              <w:t>hospice</w:t>
            </w:r>
            <w:r>
              <w:rPr>
                <w:rFonts w:ascii="Calibri" w:hAnsi="Calibri" w:cs="Calibri"/>
                <w:i/>
                <w:szCs w:val="18"/>
              </w:rPr>
              <w:t>”</w:t>
            </w:r>
            <w:r w:rsidRPr="005A485B">
              <w:rPr>
                <w:rFonts w:ascii="Calibri" w:hAnsi="Calibri" w:cs="Calibri"/>
                <w:i/>
                <w:szCs w:val="18"/>
              </w:rPr>
              <w:t xml:space="preserve"> </w:t>
            </w:r>
            <w:r>
              <w:rPr>
                <w:rFonts w:ascii="Calibri" w:hAnsi="Calibri" w:cs="Calibri"/>
                <w:i/>
                <w:szCs w:val="18"/>
              </w:rPr>
              <w:t>discuss with</w:t>
            </w:r>
            <w:r w:rsidRPr="005A485B">
              <w:rPr>
                <w:rFonts w:ascii="Calibri" w:hAnsi="Calibri" w:cs="Calibri"/>
                <w:i/>
                <w:szCs w:val="18"/>
              </w:rPr>
              <w:t xml:space="preserve"> Palliative Care Team)</w:t>
            </w:r>
          </w:p>
          <w:p w:rsidR="00353715" w:rsidRDefault="00353715" w:rsidP="008733FC">
            <w:pPr>
              <w:rPr>
                <w:rFonts w:ascii="Arial" w:hAnsi="Arial" w:cs="Arial"/>
                <w:i/>
                <w:sz w:val="20"/>
                <w:szCs w:val="20"/>
              </w:rPr>
            </w:pPr>
            <w:r>
              <w:rPr>
                <w:rFonts w:ascii="Arial" w:hAnsi="Arial" w:cs="Arial"/>
                <w:i/>
                <w:sz w:val="20"/>
                <w:szCs w:val="20"/>
              </w:rPr>
              <w:t>Initial Discussion</w:t>
            </w:r>
            <w:proofErr w:type="gramStart"/>
            <w:r w:rsidR="008733FC">
              <w:rPr>
                <w:rFonts w:ascii="Arial" w:hAnsi="Arial" w:cs="Arial"/>
                <w:i/>
                <w:sz w:val="20"/>
                <w:szCs w:val="20"/>
              </w:rPr>
              <w:t>:</w:t>
            </w:r>
            <w:r>
              <w:rPr>
                <w:rFonts w:ascii="Arial" w:hAnsi="Arial" w:cs="Arial"/>
                <w:i/>
                <w:sz w:val="20"/>
                <w:szCs w:val="20"/>
              </w:rPr>
              <w:t xml:space="preserve">  ………………………………………………………………………………………………</w:t>
            </w:r>
            <w:proofErr w:type="gramEnd"/>
          </w:p>
          <w:p w:rsidR="00353715" w:rsidRDefault="00353715" w:rsidP="008733FC">
            <w:pPr>
              <w:rPr>
                <w:rFonts w:ascii="Arial" w:hAnsi="Arial" w:cs="Arial"/>
                <w:i/>
                <w:sz w:val="20"/>
                <w:szCs w:val="20"/>
              </w:rPr>
            </w:pPr>
            <w:r>
              <w:rPr>
                <w:rFonts w:ascii="Arial" w:hAnsi="Arial" w:cs="Arial"/>
                <w:i/>
                <w:sz w:val="20"/>
                <w:szCs w:val="20"/>
              </w:rPr>
              <w:t>……………………………………………………………………………………………………………………</w:t>
            </w:r>
          </w:p>
          <w:p w:rsidR="00353715" w:rsidRDefault="00353715" w:rsidP="008733FC">
            <w:pPr>
              <w:rPr>
                <w:rFonts w:ascii="Arial" w:hAnsi="Arial" w:cs="Arial"/>
                <w:i/>
                <w:sz w:val="16"/>
                <w:szCs w:val="20"/>
              </w:rPr>
            </w:pPr>
            <w:r>
              <w:rPr>
                <w:rFonts w:ascii="Arial" w:hAnsi="Arial" w:cs="Arial"/>
                <w:i/>
                <w:sz w:val="20"/>
                <w:szCs w:val="20"/>
              </w:rPr>
              <w:t>……………………………………………………………………………………………………</w:t>
            </w:r>
            <w:r w:rsidR="008733FC" w:rsidRPr="008733FC">
              <w:rPr>
                <w:rFonts w:ascii="Arial" w:hAnsi="Arial" w:cs="Arial"/>
                <w:i/>
                <w:sz w:val="16"/>
                <w:szCs w:val="20"/>
              </w:rPr>
              <w:t>Date &amp; Sign</w:t>
            </w:r>
          </w:p>
          <w:p w:rsidR="008733FC" w:rsidRDefault="008733FC" w:rsidP="008733FC">
            <w:pPr>
              <w:rPr>
                <w:rFonts w:ascii="Arial" w:hAnsi="Arial" w:cs="Arial"/>
                <w:i/>
                <w:sz w:val="20"/>
                <w:szCs w:val="20"/>
              </w:rPr>
            </w:pPr>
            <w:r w:rsidRPr="008733FC">
              <w:rPr>
                <w:rFonts w:ascii="Arial" w:hAnsi="Arial" w:cs="Arial"/>
                <w:i/>
                <w:sz w:val="20"/>
                <w:szCs w:val="20"/>
              </w:rPr>
              <w:t>……………………………………………………………………………………………………………………</w:t>
            </w:r>
          </w:p>
          <w:p w:rsidR="008733FC" w:rsidRDefault="008733FC" w:rsidP="008733FC">
            <w:pPr>
              <w:rPr>
                <w:rFonts w:ascii="Arial" w:hAnsi="Arial" w:cs="Arial"/>
                <w:i/>
                <w:sz w:val="20"/>
                <w:szCs w:val="20"/>
              </w:rPr>
            </w:pPr>
            <w:r>
              <w:rPr>
                <w:rFonts w:ascii="Arial" w:hAnsi="Arial" w:cs="Arial"/>
                <w:i/>
                <w:noProof/>
                <w:sz w:val="20"/>
                <w:szCs w:val="20"/>
                <w:lang w:eastAsia="en-GB"/>
              </w:rPr>
              <mc:AlternateContent>
                <mc:Choice Requires="wps">
                  <w:drawing>
                    <wp:anchor distT="0" distB="0" distL="114300" distR="114300" simplePos="0" relativeHeight="251659264" behindDoc="0" locked="0" layoutInCell="1" allowOverlap="1" wp14:anchorId="220D72A2" wp14:editId="78F36E4A">
                      <wp:simplePos x="0" y="0"/>
                      <wp:positionH relativeFrom="column">
                        <wp:posOffset>20955</wp:posOffset>
                      </wp:positionH>
                      <wp:positionV relativeFrom="paragraph">
                        <wp:posOffset>73660</wp:posOffset>
                      </wp:positionV>
                      <wp:extent cx="579120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5pt,5.8pt" to="457.6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" strokecolor="#4579b8 [3044]"/>
                  </w:pict>
                </mc:Fallback>
              </mc:AlternateContent>
            </w:r>
          </w:p>
          <w:p w:rsidR="00353715" w:rsidRDefault="00353715" w:rsidP="008733FC">
            <w:pPr>
              <w:rPr>
                <w:rFonts w:ascii="Arial" w:hAnsi="Arial" w:cs="Arial"/>
                <w:i/>
                <w:sz w:val="20"/>
                <w:szCs w:val="20"/>
              </w:rPr>
            </w:pPr>
            <w:r>
              <w:rPr>
                <w:rFonts w:ascii="Arial" w:hAnsi="Arial" w:cs="Arial"/>
                <w:i/>
                <w:sz w:val="20"/>
                <w:szCs w:val="20"/>
              </w:rPr>
              <w:t>Review</w:t>
            </w:r>
            <w:proofErr w:type="gramStart"/>
            <w:r w:rsidR="008733FC">
              <w:rPr>
                <w:rFonts w:ascii="Arial" w:hAnsi="Arial" w:cs="Arial"/>
                <w:i/>
                <w:sz w:val="20"/>
                <w:szCs w:val="20"/>
              </w:rPr>
              <w:t>:</w:t>
            </w:r>
            <w:r>
              <w:rPr>
                <w:rFonts w:ascii="Arial" w:hAnsi="Arial" w:cs="Arial"/>
                <w:i/>
                <w:sz w:val="20"/>
                <w:szCs w:val="20"/>
              </w:rPr>
              <w:t xml:space="preserve"> ..</w:t>
            </w:r>
            <w:proofErr w:type="gramEnd"/>
            <w:r>
              <w:rPr>
                <w:rFonts w:ascii="Arial" w:hAnsi="Arial" w:cs="Arial"/>
                <w:i/>
                <w:sz w:val="20"/>
                <w:szCs w:val="20"/>
              </w:rPr>
              <w:t>…………………………………………………………………………………………………………</w:t>
            </w:r>
          </w:p>
          <w:p w:rsidR="00353715" w:rsidRDefault="00353715" w:rsidP="008733FC">
            <w:pPr>
              <w:rPr>
                <w:rFonts w:ascii="Arial" w:hAnsi="Arial" w:cs="Arial"/>
                <w:i/>
                <w:sz w:val="20"/>
                <w:szCs w:val="20"/>
              </w:rPr>
            </w:pPr>
            <w:r>
              <w:rPr>
                <w:rFonts w:ascii="Arial" w:hAnsi="Arial" w:cs="Arial"/>
                <w:i/>
                <w:sz w:val="20"/>
                <w:szCs w:val="20"/>
              </w:rPr>
              <w:t>……………………………………………………………………………………………………………………</w:t>
            </w:r>
          </w:p>
          <w:p w:rsidR="00353715" w:rsidRDefault="00353715" w:rsidP="008733FC">
            <w:pPr>
              <w:rPr>
                <w:rFonts w:ascii="Arial" w:hAnsi="Arial" w:cs="Arial"/>
                <w:i/>
                <w:sz w:val="16"/>
                <w:szCs w:val="20"/>
              </w:rPr>
            </w:pPr>
            <w:r>
              <w:rPr>
                <w:rFonts w:ascii="Arial" w:hAnsi="Arial" w:cs="Arial"/>
                <w:i/>
                <w:sz w:val="20"/>
                <w:szCs w:val="20"/>
              </w:rPr>
              <w:t>……………………………………………………………………………………………………</w:t>
            </w:r>
            <w:r w:rsidR="008733FC" w:rsidRPr="008733FC">
              <w:rPr>
                <w:rFonts w:ascii="Arial" w:hAnsi="Arial" w:cs="Arial"/>
                <w:i/>
                <w:sz w:val="16"/>
                <w:szCs w:val="20"/>
              </w:rPr>
              <w:t>Date &amp; Sign</w:t>
            </w:r>
          </w:p>
          <w:p w:rsidR="008733FC" w:rsidRPr="00353715" w:rsidRDefault="008733FC" w:rsidP="008733FC">
            <w:pPr>
              <w:rPr>
                <w:rFonts w:ascii="Arial" w:hAnsi="Arial" w:cs="Arial"/>
                <w:i/>
                <w:sz w:val="20"/>
                <w:szCs w:val="20"/>
              </w:rPr>
            </w:pPr>
            <w:r w:rsidRPr="008733FC">
              <w:rPr>
                <w:rFonts w:ascii="Arial" w:hAnsi="Arial" w:cs="Arial"/>
                <w:i/>
                <w:sz w:val="20"/>
                <w:szCs w:val="20"/>
              </w:rPr>
              <w:t>……………………………………………………………………………………………………………………</w:t>
            </w:r>
          </w:p>
          <w:p w:rsidR="00E2694B" w:rsidRDefault="00E2694B" w:rsidP="008733FC">
            <w:pPr>
              <w:rPr>
                <w:rFonts w:ascii="Arial" w:hAnsi="Arial" w:cs="Arial"/>
                <w:sz w:val="20"/>
                <w:szCs w:val="20"/>
              </w:rPr>
            </w:pPr>
          </w:p>
          <w:p w:rsidR="000513AF" w:rsidRPr="00C1305D" w:rsidRDefault="000513AF" w:rsidP="008733FC">
            <w:pPr>
              <w:jc w:val="both"/>
              <w:rPr>
                <w:rFonts w:ascii="Arial" w:hAnsi="Arial" w:cs="Arial"/>
                <w:b/>
                <w:bCs/>
                <w:sz w:val="20"/>
                <w:szCs w:val="20"/>
              </w:rPr>
            </w:pPr>
          </w:p>
        </w:tc>
      </w:tr>
    </w:tbl>
    <w:p w:rsidR="00C43E6D" w:rsidRPr="00C43E6D" w:rsidRDefault="00C43E6D">
      <w:pPr>
        <w:rPr>
          <w:sz w:val="8"/>
        </w:rPr>
      </w:pPr>
    </w:p>
    <w:tbl>
      <w:tblPr>
        <w:tblpPr w:leftFromText="180" w:rightFromText="180" w:vertAnchor="text" w:tblpX="108" w:tblpY="1"/>
        <w:tblOverlap w:val="never"/>
        <w:tblW w:w="9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84"/>
        <w:gridCol w:w="851"/>
        <w:gridCol w:w="283"/>
        <w:gridCol w:w="1985"/>
        <w:gridCol w:w="869"/>
        <w:gridCol w:w="1540"/>
        <w:gridCol w:w="1012"/>
        <w:gridCol w:w="709"/>
        <w:gridCol w:w="1296"/>
      </w:tblGrid>
      <w:tr w:rsidR="00AE3354" w:rsidRPr="0073444C" w:rsidTr="00AE3354">
        <w:trPr>
          <w:trHeight w:val="374"/>
        </w:trPr>
        <w:tc>
          <w:tcPr>
            <w:tcW w:w="9929" w:type="dxa"/>
            <w:gridSpan w:val="9"/>
            <w:tcBorders>
              <w:top w:val="single" w:sz="4" w:space="0" w:color="auto"/>
            </w:tcBorders>
            <w:shd w:val="clear" w:color="auto" w:fill="F2F2F2" w:themeFill="background1" w:themeFillShade="F2"/>
            <w:vAlign w:val="center"/>
          </w:tcPr>
          <w:p w:rsidR="00AE3354" w:rsidRPr="00AE3354" w:rsidRDefault="00AE3354" w:rsidP="00AE3354">
            <w:pPr>
              <w:rPr>
                <w:rFonts w:ascii="Arial" w:hAnsi="Arial" w:cs="Arial"/>
                <w:b/>
                <w:sz w:val="20"/>
                <w:szCs w:val="20"/>
              </w:rPr>
            </w:pPr>
            <w:r w:rsidRPr="00AE3354">
              <w:rPr>
                <w:rFonts w:ascii="Arial" w:hAnsi="Arial" w:cs="Arial"/>
                <w:b/>
                <w:sz w:val="20"/>
                <w:szCs w:val="20"/>
              </w:rPr>
              <w:t>Discuss and Agree Aims of Care</w:t>
            </w:r>
            <w:r w:rsidR="00753759">
              <w:rPr>
                <w:rFonts w:ascii="Arial" w:hAnsi="Arial" w:cs="Arial"/>
                <w:b/>
                <w:sz w:val="20"/>
                <w:szCs w:val="20"/>
              </w:rPr>
              <w:t xml:space="preserve"> - </w:t>
            </w:r>
            <w:r w:rsidR="00753759">
              <w:rPr>
                <w:rFonts w:ascii="Calibri" w:eastAsia="MS Mincho" w:hAnsi="Calibri" w:cs="Calibri"/>
                <w:b/>
                <w:sz w:val="20"/>
                <w:szCs w:val="20"/>
              </w:rPr>
              <w:t xml:space="preserve">Review Current Interventions </w:t>
            </w:r>
          </w:p>
        </w:tc>
      </w:tr>
      <w:tr w:rsidR="008A6900" w:rsidRPr="0073444C" w:rsidTr="008A6900">
        <w:trPr>
          <w:trHeight w:val="799"/>
        </w:trPr>
        <w:tc>
          <w:tcPr>
            <w:tcW w:w="2518" w:type="dxa"/>
            <w:gridSpan w:val="3"/>
            <w:tcBorders>
              <w:top w:val="single" w:sz="4" w:space="0" w:color="auto"/>
            </w:tcBorders>
            <w:shd w:val="clear" w:color="auto" w:fill="FFFFFF" w:themeFill="background1"/>
            <w:tcMar>
              <w:left w:w="28" w:type="dxa"/>
              <w:right w:w="28" w:type="dxa"/>
            </w:tcMar>
          </w:tcPr>
          <w:p w:rsidR="00D22D50" w:rsidRPr="00D22D50" w:rsidRDefault="00D22D50" w:rsidP="00753759">
            <w:pPr>
              <w:spacing w:before="120" w:after="40"/>
              <w:jc w:val="right"/>
              <w:rPr>
                <w:rFonts w:ascii="Calibri" w:eastAsia="MS Mincho" w:hAnsi="Calibri" w:cs="Calibri"/>
                <w:b/>
                <w:sz w:val="20"/>
                <w:szCs w:val="20"/>
              </w:rPr>
            </w:pPr>
            <w:r w:rsidRPr="00D22D50">
              <w:rPr>
                <w:rFonts w:ascii="Calibri" w:eastAsia="MS Mincho" w:hAnsi="Calibri" w:cs="Calibri"/>
                <w:b/>
                <w:sz w:val="20"/>
                <w:szCs w:val="20"/>
              </w:rPr>
              <w:t>Review current medication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Routine blood tests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Blood glucose monitoring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Recording of vital signs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Oxygen therapy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Subcutaneous fluids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Intravenous fluids :</w:t>
            </w:r>
          </w:p>
          <w:p w:rsidR="00D22D50" w:rsidRPr="00D22D50" w:rsidRDefault="00D22D50" w:rsidP="00D22D5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Intravenous antibiotics :</w:t>
            </w:r>
          </w:p>
          <w:p w:rsidR="00D22D50" w:rsidRPr="00753759" w:rsidRDefault="00D22D50" w:rsidP="008A6900">
            <w:pPr>
              <w:spacing w:after="120"/>
              <w:jc w:val="right"/>
              <w:rPr>
                <w:rFonts w:ascii="Arial" w:hAnsi="Arial" w:cs="Arial"/>
                <w:sz w:val="20"/>
                <w:szCs w:val="20"/>
              </w:rPr>
            </w:pPr>
            <w:r w:rsidRPr="00753759">
              <w:rPr>
                <w:rFonts w:ascii="Calibri" w:eastAsia="MS Mincho" w:hAnsi="Calibri" w:cs="Calibri"/>
                <w:b/>
                <w:sz w:val="20"/>
                <w:szCs w:val="20"/>
              </w:rPr>
              <w:t>Artificial nutrition :</w:t>
            </w:r>
          </w:p>
        </w:tc>
        <w:tc>
          <w:tcPr>
            <w:tcW w:w="4394" w:type="dxa"/>
            <w:gridSpan w:val="3"/>
            <w:tcBorders>
              <w:top w:val="single" w:sz="4" w:space="0" w:color="auto"/>
            </w:tcBorders>
            <w:shd w:val="clear" w:color="auto" w:fill="FFFFFF" w:themeFill="background1"/>
            <w:tcMar>
              <w:left w:w="28" w:type="dxa"/>
              <w:right w:w="28" w:type="dxa"/>
            </w:tcMar>
          </w:tcPr>
          <w:p w:rsidR="00D22D50" w:rsidRPr="00D22D50" w:rsidRDefault="00D22D50" w:rsidP="00753759">
            <w:pPr>
              <w:spacing w:before="120" w:after="40"/>
              <w:jc w:val="right"/>
              <w:rPr>
                <w:rFonts w:ascii="Calibri" w:eastAsia="MS Mincho" w:hAnsi="Calibri" w:cs="Calibri"/>
                <w:b/>
                <w:sz w:val="20"/>
                <w:szCs w:val="20"/>
              </w:rPr>
            </w:pPr>
            <w:r w:rsidRPr="00D22D50">
              <w:rPr>
                <w:rFonts w:ascii="Calibri" w:eastAsia="MS Mincho" w:hAnsi="Calibri" w:cs="Calibri"/>
                <w:b/>
                <w:sz w:val="20"/>
                <w:szCs w:val="20"/>
              </w:rPr>
              <w:t xml:space="preserve">Continue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w:t>
            </w:r>
            <w:r w:rsidR="008A6900">
              <w:rPr>
                <w:rFonts w:ascii="Calibri" w:eastAsia="MS Mincho" w:hAnsi="Calibri" w:cs="Calibri"/>
                <w:b/>
                <w:sz w:val="20"/>
                <w:szCs w:val="20"/>
              </w:rPr>
              <w:t xml:space="preserve">     </w:t>
            </w:r>
            <w:r w:rsidRPr="00D22D50">
              <w:rPr>
                <w:rFonts w:ascii="Calibri" w:eastAsia="MS Mincho" w:hAnsi="Calibri" w:cs="Calibri"/>
                <w:b/>
                <w:sz w:val="20"/>
                <w:szCs w:val="20"/>
              </w:rPr>
              <w:t xml:space="preserve">          Change </w:t>
            </w:r>
            <w:r w:rsidRPr="00D22D50">
              <w:rPr>
                <w:rFonts w:ascii="MS Mincho" w:eastAsia="MS Mincho" w:hAnsi="MS Mincho" w:cs="Arial"/>
                <w:b/>
                <w:sz w:val="20"/>
                <w:szCs w:val="20"/>
              </w:rPr>
              <w:t xml:space="preserve">□ </w:t>
            </w:r>
          </w:p>
          <w:p w:rsidR="00D22D50" w:rsidRPr="00D22D50" w:rsidRDefault="00D22D50" w:rsidP="008A6900">
            <w:pPr>
              <w:spacing w:before="60" w:after="40"/>
              <w:jc w:val="right"/>
              <w:rPr>
                <w:rFonts w:ascii="Calibri" w:eastAsia="MS Mincho" w:hAnsi="Calibri" w:cs="Calibri"/>
                <w:b/>
                <w:sz w:val="20"/>
                <w:szCs w:val="20"/>
              </w:rPr>
            </w:pPr>
            <w:r w:rsidRPr="00D22D50">
              <w:rPr>
                <w:rFonts w:ascii="Calibri" w:eastAsia="MS Mincho" w:hAnsi="Calibri" w:cs="Calibri"/>
                <w:b/>
                <w:sz w:val="20"/>
                <w:szCs w:val="20"/>
              </w:rPr>
              <w:t xml:space="preserve">Continue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Discontinue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List any required:</w:t>
            </w:r>
          </w:p>
          <w:p w:rsidR="00D22D50" w:rsidRPr="00D22D50" w:rsidRDefault="00D22D50" w:rsidP="008A6900">
            <w:pPr>
              <w:spacing w:before="60" w:after="40"/>
              <w:jc w:val="right"/>
              <w:rPr>
                <w:rFonts w:ascii="MS Mincho" w:eastAsia="MS Mincho" w:hAnsi="MS Mincho" w:cs="Arial"/>
                <w:b/>
                <w:sz w:val="20"/>
                <w:szCs w:val="20"/>
              </w:rPr>
            </w:pPr>
            <w:r w:rsidRPr="00D22D50">
              <w:rPr>
                <w:rFonts w:ascii="Calibri" w:eastAsia="MS Mincho" w:hAnsi="Calibri" w:cs="Calibri"/>
                <w:b/>
                <w:sz w:val="20"/>
                <w:szCs w:val="20"/>
              </w:rPr>
              <w:t xml:space="preserve">Continue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Discontinue </w:t>
            </w:r>
            <w:r w:rsidRPr="00D22D50">
              <w:rPr>
                <w:rFonts w:ascii="MS Mincho" w:eastAsia="MS Mincho" w:hAnsi="MS Mincho" w:cs="Arial"/>
                <w:b/>
                <w:sz w:val="20"/>
                <w:szCs w:val="20"/>
              </w:rPr>
              <w:t xml:space="preserve">□  </w:t>
            </w:r>
            <w:r w:rsidR="00AE3354" w:rsidRPr="00753759">
              <w:rPr>
                <w:rFonts w:ascii="MS Mincho" w:eastAsia="MS Mincho" w:hAnsi="MS Mincho" w:cs="Arial"/>
                <w:b/>
                <w:sz w:val="20"/>
                <w:szCs w:val="20"/>
              </w:rPr>
              <w:t xml:space="preserve"> </w:t>
            </w:r>
            <w:r w:rsidRPr="00D22D50">
              <w:rPr>
                <w:rFonts w:ascii="MS Mincho" w:eastAsia="MS Mincho" w:hAnsi="MS Mincho" w:cs="Arial"/>
                <w:b/>
                <w:sz w:val="20"/>
                <w:szCs w:val="20"/>
              </w:rPr>
              <w:t xml:space="preserve">       </w:t>
            </w:r>
            <w:r w:rsidRPr="00D22D50">
              <w:rPr>
                <w:rFonts w:ascii="Calibri" w:eastAsia="MS Mincho" w:hAnsi="Calibri" w:cs="Calibri"/>
                <w:b/>
                <w:sz w:val="20"/>
                <w:szCs w:val="20"/>
              </w:rPr>
              <w:t xml:space="preserve">N/A </w:t>
            </w:r>
            <w:r w:rsidRPr="00D22D50">
              <w:rPr>
                <w:rFonts w:ascii="MS Mincho" w:eastAsia="MS Mincho" w:hAnsi="MS Mincho" w:cs="Arial"/>
                <w:b/>
                <w:sz w:val="20"/>
                <w:szCs w:val="20"/>
              </w:rPr>
              <w:t>□</w:t>
            </w:r>
            <w:r w:rsidRPr="00D22D50">
              <w:rPr>
                <w:rFonts w:ascii="Calibri" w:eastAsia="MS Mincho" w:hAnsi="Calibri" w:cs="Arial"/>
                <w:b/>
                <w:sz w:val="20"/>
                <w:szCs w:val="20"/>
              </w:rPr>
              <w:t xml:space="preserve"> </w:t>
            </w:r>
            <w:r w:rsidRPr="00D22D50">
              <w:rPr>
                <w:rFonts w:ascii="Calibri" w:eastAsia="MS Mincho" w:hAnsi="Calibri" w:cs="Calibri"/>
                <w:b/>
                <w:sz w:val="20"/>
                <w:szCs w:val="20"/>
              </w:rPr>
              <w:t xml:space="preserve">      </w:t>
            </w:r>
          </w:p>
          <w:p w:rsidR="00D22D50" w:rsidRPr="00D22D50" w:rsidRDefault="00D22D50" w:rsidP="008A6900">
            <w:pPr>
              <w:spacing w:before="80" w:after="40"/>
              <w:jc w:val="right"/>
              <w:rPr>
                <w:rFonts w:ascii="Calibri" w:eastAsia="MS Mincho" w:hAnsi="Calibri" w:cs="Calibri"/>
                <w:b/>
                <w:sz w:val="20"/>
                <w:szCs w:val="20"/>
              </w:rPr>
            </w:pPr>
            <w:r w:rsidRPr="00D22D50">
              <w:rPr>
                <w:rFonts w:ascii="Calibri" w:eastAsia="MS Mincho" w:hAnsi="Calibri" w:cs="Calibri"/>
                <w:b/>
                <w:sz w:val="20"/>
                <w:szCs w:val="20"/>
              </w:rPr>
              <w:t xml:space="preserve">N/A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List those required and frequency:</w:t>
            </w:r>
          </w:p>
          <w:p w:rsidR="00D22D50" w:rsidRPr="00D22D50" w:rsidRDefault="00D22D50" w:rsidP="008A6900">
            <w:pPr>
              <w:spacing w:before="60" w:after="40"/>
              <w:jc w:val="right"/>
              <w:rPr>
                <w:rFonts w:ascii="MS Mincho" w:eastAsia="MS Mincho" w:hAnsi="MS Mincho" w:cs="Arial"/>
                <w:b/>
                <w:sz w:val="20"/>
                <w:szCs w:val="20"/>
              </w:rPr>
            </w:pPr>
            <w:r w:rsidRPr="00D22D50">
              <w:rPr>
                <w:rFonts w:ascii="Calibri" w:eastAsia="MS Mincho" w:hAnsi="Calibri" w:cs="Calibri"/>
                <w:b/>
                <w:sz w:val="20"/>
                <w:szCs w:val="20"/>
              </w:rPr>
              <w:t xml:space="preserve">Continue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Discontinue </w:t>
            </w:r>
            <w:r w:rsidRPr="00D22D50">
              <w:rPr>
                <w:rFonts w:ascii="MS Mincho" w:eastAsia="MS Mincho" w:hAnsi="MS Mincho" w:cs="Arial"/>
                <w:b/>
                <w:sz w:val="20"/>
                <w:szCs w:val="20"/>
              </w:rPr>
              <w:t xml:space="preserve">□  </w:t>
            </w:r>
            <w:r w:rsidR="00AE3354" w:rsidRPr="00753759">
              <w:rPr>
                <w:rFonts w:ascii="MS Mincho" w:eastAsia="MS Mincho" w:hAnsi="MS Mincho" w:cs="Arial"/>
                <w:b/>
                <w:sz w:val="20"/>
                <w:szCs w:val="20"/>
              </w:rPr>
              <w:t xml:space="preserve"> </w:t>
            </w:r>
            <w:r w:rsidRPr="00D22D50">
              <w:rPr>
                <w:rFonts w:ascii="MS Mincho" w:eastAsia="MS Mincho" w:hAnsi="MS Mincho" w:cs="Arial"/>
                <w:b/>
                <w:sz w:val="20"/>
                <w:szCs w:val="20"/>
              </w:rPr>
              <w:t xml:space="preserve">       </w:t>
            </w:r>
            <w:r w:rsidRPr="00D22D50">
              <w:rPr>
                <w:rFonts w:ascii="Calibri" w:eastAsia="MS Mincho" w:hAnsi="Calibri" w:cs="Calibri"/>
                <w:b/>
                <w:sz w:val="20"/>
                <w:szCs w:val="20"/>
              </w:rPr>
              <w:t xml:space="preserve">N/A </w:t>
            </w:r>
            <w:r w:rsidRPr="00D22D50">
              <w:rPr>
                <w:rFonts w:ascii="MS Mincho" w:eastAsia="MS Mincho" w:hAnsi="MS Mincho" w:cs="Arial"/>
                <w:b/>
                <w:sz w:val="20"/>
                <w:szCs w:val="20"/>
              </w:rPr>
              <w:t>□</w:t>
            </w:r>
            <w:r w:rsidRPr="00D22D50">
              <w:rPr>
                <w:rFonts w:ascii="Calibri" w:eastAsia="MS Mincho" w:hAnsi="Calibri" w:cs="Arial"/>
                <w:b/>
                <w:sz w:val="20"/>
                <w:szCs w:val="20"/>
              </w:rPr>
              <w:t xml:space="preserve">  </w:t>
            </w:r>
            <w:r w:rsidRPr="00D22D50">
              <w:rPr>
                <w:rFonts w:ascii="Calibri" w:eastAsia="MS Mincho" w:hAnsi="Calibri" w:cs="Calibri"/>
                <w:b/>
                <w:sz w:val="20"/>
                <w:szCs w:val="20"/>
              </w:rPr>
              <w:t xml:space="preserve">       </w:t>
            </w:r>
          </w:p>
          <w:p w:rsidR="00D22D50" w:rsidRPr="00D22D50" w:rsidRDefault="00D22D50" w:rsidP="008A6900">
            <w:pPr>
              <w:spacing w:before="60" w:after="40"/>
              <w:jc w:val="right"/>
              <w:rPr>
                <w:rFonts w:ascii="MS Mincho" w:eastAsia="MS Mincho" w:hAnsi="MS Mincho" w:cs="Arial"/>
                <w:b/>
                <w:sz w:val="20"/>
                <w:szCs w:val="20"/>
              </w:rPr>
            </w:pPr>
            <w:r w:rsidRPr="00D22D50">
              <w:rPr>
                <w:rFonts w:ascii="Calibri" w:eastAsia="MS Mincho" w:hAnsi="Calibri" w:cs="Calibri"/>
                <w:b/>
                <w:sz w:val="20"/>
                <w:szCs w:val="20"/>
              </w:rPr>
              <w:t xml:space="preserve">Continue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Discontinue </w:t>
            </w:r>
            <w:r w:rsidRPr="00D22D50">
              <w:rPr>
                <w:rFonts w:ascii="MS Mincho" w:eastAsia="MS Mincho" w:hAnsi="MS Mincho" w:cs="Arial"/>
                <w:b/>
                <w:sz w:val="20"/>
                <w:szCs w:val="20"/>
              </w:rPr>
              <w:t xml:space="preserve">□  </w:t>
            </w:r>
            <w:r w:rsidR="00AE3354" w:rsidRPr="00753759">
              <w:rPr>
                <w:rFonts w:ascii="MS Mincho" w:eastAsia="MS Mincho" w:hAnsi="MS Mincho" w:cs="Arial"/>
                <w:b/>
                <w:sz w:val="20"/>
                <w:szCs w:val="20"/>
              </w:rPr>
              <w:t xml:space="preserve"> </w:t>
            </w:r>
            <w:r w:rsidRPr="00D22D50">
              <w:rPr>
                <w:rFonts w:ascii="MS Mincho" w:eastAsia="MS Mincho" w:hAnsi="MS Mincho" w:cs="Arial"/>
                <w:b/>
                <w:sz w:val="20"/>
                <w:szCs w:val="20"/>
              </w:rPr>
              <w:t xml:space="preserve">       </w:t>
            </w:r>
            <w:r w:rsidRPr="00D22D50">
              <w:rPr>
                <w:rFonts w:ascii="Calibri" w:eastAsia="MS Mincho" w:hAnsi="Calibri" w:cs="Calibri"/>
                <w:b/>
                <w:sz w:val="20"/>
                <w:szCs w:val="20"/>
              </w:rPr>
              <w:t xml:space="preserve">N/A </w:t>
            </w:r>
            <w:r w:rsidRPr="00D22D50">
              <w:rPr>
                <w:rFonts w:ascii="MS Mincho" w:eastAsia="MS Mincho" w:hAnsi="MS Mincho" w:cs="Arial"/>
                <w:b/>
                <w:sz w:val="20"/>
                <w:szCs w:val="20"/>
              </w:rPr>
              <w:t>□</w:t>
            </w:r>
            <w:r w:rsidRPr="00D22D50">
              <w:rPr>
                <w:rFonts w:ascii="Calibri" w:eastAsia="MS Mincho" w:hAnsi="Calibri" w:cs="Arial"/>
                <w:b/>
                <w:sz w:val="20"/>
                <w:szCs w:val="20"/>
              </w:rPr>
              <w:t xml:space="preserve">  </w:t>
            </w:r>
            <w:r w:rsidRPr="00D22D50">
              <w:rPr>
                <w:rFonts w:ascii="Calibri" w:eastAsia="MS Mincho" w:hAnsi="Calibri" w:cs="Calibri"/>
                <w:b/>
                <w:sz w:val="20"/>
                <w:szCs w:val="20"/>
              </w:rPr>
              <w:t xml:space="preserve">       </w:t>
            </w:r>
          </w:p>
          <w:p w:rsidR="008A6900" w:rsidRDefault="00D22D50" w:rsidP="008A6900">
            <w:pPr>
              <w:spacing w:before="80" w:after="40"/>
              <w:jc w:val="right"/>
              <w:rPr>
                <w:rFonts w:ascii="MS Mincho" w:eastAsia="MS Mincho" w:hAnsi="MS Mincho" w:cs="Arial"/>
                <w:b/>
                <w:sz w:val="20"/>
                <w:szCs w:val="20"/>
              </w:rPr>
            </w:pPr>
            <w:r w:rsidRPr="00D22D50">
              <w:rPr>
                <w:rFonts w:ascii="Calibri" w:eastAsia="MS Mincho" w:hAnsi="Calibri" w:cs="Calibri"/>
                <w:b/>
                <w:sz w:val="20"/>
                <w:szCs w:val="20"/>
              </w:rPr>
              <w:t xml:space="preserve">Available in hospital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Not wanted </w:t>
            </w:r>
            <w:r w:rsidRPr="00D22D50">
              <w:rPr>
                <w:rFonts w:ascii="MS Mincho" w:eastAsia="MS Mincho" w:hAnsi="MS Mincho" w:cs="Arial"/>
                <w:b/>
                <w:sz w:val="20"/>
                <w:szCs w:val="20"/>
              </w:rPr>
              <w:t xml:space="preserve">□  </w:t>
            </w:r>
            <w:r w:rsidRPr="00D22D50">
              <w:rPr>
                <w:rFonts w:ascii="Calibri" w:eastAsia="MS Mincho" w:hAnsi="Calibri" w:cs="Calibri"/>
                <w:b/>
                <w:sz w:val="20"/>
                <w:szCs w:val="20"/>
              </w:rPr>
              <w:t xml:space="preserve"> N/A </w:t>
            </w:r>
            <w:r w:rsidRPr="00D22D50">
              <w:rPr>
                <w:rFonts w:ascii="MS Mincho" w:eastAsia="MS Mincho" w:hAnsi="MS Mincho" w:cs="Arial"/>
                <w:b/>
                <w:sz w:val="20"/>
                <w:szCs w:val="20"/>
              </w:rPr>
              <w:t>□</w:t>
            </w:r>
          </w:p>
          <w:p w:rsidR="00D22D50" w:rsidRPr="00D22D50" w:rsidRDefault="00D22D50" w:rsidP="008A6900">
            <w:pPr>
              <w:spacing w:before="60" w:after="40"/>
              <w:jc w:val="right"/>
              <w:rPr>
                <w:rFonts w:ascii="Calibri" w:eastAsia="MS Mincho" w:hAnsi="Calibri" w:cs="Arial"/>
                <w:b/>
                <w:sz w:val="20"/>
                <w:szCs w:val="20"/>
              </w:rPr>
            </w:pPr>
            <w:r w:rsidRPr="00D22D50">
              <w:rPr>
                <w:rFonts w:ascii="Calibri" w:eastAsia="MS Mincho" w:hAnsi="Calibri" w:cs="Calibri"/>
                <w:b/>
                <w:sz w:val="20"/>
                <w:szCs w:val="20"/>
              </w:rPr>
              <w:t xml:space="preserve"> Available in hospital </w:t>
            </w:r>
            <w:r w:rsidRPr="00D22D50">
              <w:rPr>
                <w:rFonts w:ascii="MS Mincho" w:eastAsia="MS Mincho" w:hAnsi="MS Mincho" w:cs="Arial"/>
                <w:b/>
                <w:sz w:val="20"/>
                <w:szCs w:val="20"/>
              </w:rPr>
              <w:t>□</w:t>
            </w:r>
            <w:r w:rsidRPr="00D22D50">
              <w:rPr>
                <w:rFonts w:ascii="Calibri" w:eastAsia="MS Mincho" w:hAnsi="Calibri" w:cs="Calibri"/>
                <w:b/>
                <w:sz w:val="20"/>
                <w:szCs w:val="20"/>
              </w:rPr>
              <w:t xml:space="preserve">      Not wanted </w:t>
            </w:r>
            <w:r w:rsidRPr="00D22D50">
              <w:rPr>
                <w:rFonts w:ascii="MS Mincho" w:eastAsia="MS Mincho" w:hAnsi="MS Mincho" w:cs="Arial"/>
                <w:b/>
                <w:sz w:val="20"/>
                <w:szCs w:val="20"/>
              </w:rPr>
              <w:t xml:space="preserve">□  </w:t>
            </w:r>
            <w:r w:rsidRPr="00D22D50">
              <w:rPr>
                <w:rFonts w:ascii="Calibri" w:eastAsia="MS Mincho" w:hAnsi="Calibri" w:cs="Calibri"/>
                <w:b/>
                <w:sz w:val="20"/>
                <w:szCs w:val="20"/>
              </w:rPr>
              <w:t xml:space="preserve"> N/A </w:t>
            </w:r>
            <w:r w:rsidRPr="00D22D50">
              <w:rPr>
                <w:rFonts w:ascii="MS Mincho" w:eastAsia="MS Mincho" w:hAnsi="MS Mincho" w:cs="Arial"/>
                <w:b/>
                <w:sz w:val="20"/>
                <w:szCs w:val="20"/>
              </w:rPr>
              <w:t>□</w:t>
            </w:r>
          </w:p>
          <w:p w:rsidR="00D22D50" w:rsidRPr="00753759" w:rsidRDefault="00D22D50" w:rsidP="008A6900">
            <w:pPr>
              <w:spacing w:before="60" w:after="40"/>
              <w:jc w:val="right"/>
              <w:rPr>
                <w:rFonts w:ascii="Arial" w:hAnsi="Arial" w:cs="Arial"/>
                <w:sz w:val="20"/>
                <w:szCs w:val="20"/>
              </w:rPr>
            </w:pPr>
            <w:r w:rsidRPr="00753759">
              <w:rPr>
                <w:rFonts w:ascii="Calibri" w:eastAsia="MS Mincho" w:hAnsi="Calibri" w:cs="Calibri"/>
                <w:b/>
                <w:sz w:val="20"/>
                <w:szCs w:val="20"/>
              </w:rPr>
              <w:t xml:space="preserve">Continue </w:t>
            </w:r>
            <w:r w:rsidRPr="00753759">
              <w:rPr>
                <w:rFonts w:ascii="MS Mincho" w:eastAsia="MS Mincho" w:hAnsi="MS Mincho" w:cs="Arial"/>
                <w:b/>
                <w:sz w:val="20"/>
                <w:szCs w:val="20"/>
              </w:rPr>
              <w:t>□</w:t>
            </w:r>
            <w:r w:rsidRPr="00753759">
              <w:rPr>
                <w:rFonts w:ascii="Calibri" w:eastAsia="MS Mincho" w:hAnsi="Calibri" w:cs="Calibri"/>
                <w:b/>
                <w:sz w:val="20"/>
                <w:szCs w:val="20"/>
              </w:rPr>
              <w:t xml:space="preserve">    Discontinue </w:t>
            </w:r>
            <w:r w:rsidRPr="00753759">
              <w:rPr>
                <w:rFonts w:ascii="MS Mincho" w:eastAsia="MS Mincho" w:hAnsi="MS Mincho" w:cs="Arial"/>
                <w:b/>
                <w:sz w:val="20"/>
                <w:szCs w:val="20"/>
              </w:rPr>
              <w:t xml:space="preserve">□  </w:t>
            </w:r>
            <w:r w:rsidR="00AE3354" w:rsidRPr="00753759">
              <w:rPr>
                <w:rFonts w:ascii="MS Mincho" w:eastAsia="MS Mincho" w:hAnsi="MS Mincho" w:cs="Arial"/>
                <w:b/>
                <w:sz w:val="20"/>
                <w:szCs w:val="20"/>
              </w:rPr>
              <w:t xml:space="preserve"> </w:t>
            </w:r>
            <w:r w:rsidRPr="00753759">
              <w:rPr>
                <w:rFonts w:ascii="MS Mincho" w:eastAsia="MS Mincho" w:hAnsi="MS Mincho" w:cs="Arial"/>
                <w:b/>
                <w:sz w:val="20"/>
                <w:szCs w:val="20"/>
              </w:rPr>
              <w:t xml:space="preserve">       </w:t>
            </w:r>
            <w:r w:rsidRPr="00753759">
              <w:rPr>
                <w:rFonts w:ascii="Calibri" w:eastAsia="MS Mincho" w:hAnsi="Calibri" w:cs="Calibri"/>
                <w:b/>
                <w:sz w:val="20"/>
                <w:szCs w:val="20"/>
              </w:rPr>
              <w:t xml:space="preserve">N/A </w:t>
            </w:r>
            <w:r w:rsidRPr="00753759">
              <w:rPr>
                <w:rFonts w:ascii="MS Mincho" w:eastAsia="MS Mincho" w:hAnsi="MS Mincho" w:cs="Arial"/>
                <w:b/>
                <w:sz w:val="20"/>
                <w:szCs w:val="20"/>
              </w:rPr>
              <w:t>□</w:t>
            </w:r>
          </w:p>
        </w:tc>
        <w:tc>
          <w:tcPr>
            <w:tcW w:w="3017" w:type="dxa"/>
            <w:gridSpan w:val="3"/>
            <w:tcBorders>
              <w:top w:val="single" w:sz="4" w:space="0" w:color="auto"/>
            </w:tcBorders>
            <w:shd w:val="clear" w:color="auto" w:fill="FFFFFF" w:themeFill="background1"/>
            <w:tcMar>
              <w:left w:w="28" w:type="dxa"/>
              <w:right w:w="28" w:type="dxa"/>
            </w:tcMar>
          </w:tcPr>
          <w:p w:rsidR="00D22D50" w:rsidRDefault="00AE3354" w:rsidP="008733FC">
            <w:pPr>
              <w:rPr>
                <w:rFonts w:ascii="Arial" w:hAnsi="Arial" w:cs="Arial"/>
                <w:sz w:val="20"/>
                <w:szCs w:val="20"/>
              </w:rPr>
            </w:pPr>
            <w:r>
              <w:rPr>
                <w:rFonts w:ascii="Arial" w:hAnsi="Arial" w:cs="Arial"/>
                <w:sz w:val="20"/>
                <w:szCs w:val="20"/>
              </w:rPr>
              <w:t>Briefly outline changes</w:t>
            </w:r>
          </w:p>
        </w:tc>
      </w:tr>
      <w:tr w:rsidR="00D22D50" w:rsidRPr="0073444C" w:rsidTr="008A6900">
        <w:trPr>
          <w:trHeight w:val="839"/>
        </w:trPr>
        <w:tc>
          <w:tcPr>
            <w:tcW w:w="1384" w:type="dxa"/>
            <w:tcBorders>
              <w:top w:val="single" w:sz="4" w:space="0" w:color="auto"/>
            </w:tcBorders>
            <w:shd w:val="clear" w:color="auto" w:fill="FFFFFF" w:themeFill="background1"/>
            <w:tcMar>
              <w:left w:w="57" w:type="dxa"/>
              <w:right w:w="57" w:type="dxa"/>
            </w:tcMar>
            <w:vAlign w:val="center"/>
          </w:tcPr>
          <w:p w:rsidR="00D22D50" w:rsidRDefault="00D22D50" w:rsidP="00D22D50">
            <w:pPr>
              <w:jc w:val="right"/>
              <w:rPr>
                <w:rFonts w:ascii="Arial" w:hAnsi="Arial" w:cs="Arial"/>
                <w:sz w:val="20"/>
                <w:szCs w:val="20"/>
              </w:rPr>
            </w:pPr>
            <w:r>
              <w:rPr>
                <w:rFonts w:ascii="Calibri" w:hAnsi="Calibri" w:cs="Calibri"/>
                <w:b/>
              </w:rPr>
              <w:t>Patient at risk of aspiration</w:t>
            </w:r>
            <w:r w:rsidRPr="001305F9">
              <w:rPr>
                <w:rFonts w:ascii="Calibri" w:hAnsi="Calibri" w:cs="Calibri"/>
                <w:b/>
              </w:rPr>
              <w:t xml:space="preserve">.  </w:t>
            </w:r>
          </w:p>
        </w:tc>
        <w:tc>
          <w:tcPr>
            <w:tcW w:w="851" w:type="dxa"/>
            <w:tcBorders>
              <w:top w:val="single" w:sz="4" w:space="0" w:color="auto"/>
            </w:tcBorders>
            <w:shd w:val="clear" w:color="auto" w:fill="FFFFFF" w:themeFill="background1"/>
            <w:tcMar>
              <w:left w:w="57" w:type="dxa"/>
              <w:right w:w="57" w:type="dxa"/>
            </w:tcMar>
            <w:vAlign w:val="center"/>
          </w:tcPr>
          <w:p w:rsidR="00D22D50" w:rsidRDefault="00D22D50" w:rsidP="00D22D50">
            <w:pPr>
              <w:rPr>
                <w:rFonts w:ascii="Arial" w:hAnsi="Arial" w:cs="Arial"/>
                <w:sz w:val="20"/>
                <w:szCs w:val="20"/>
              </w:rPr>
            </w:pPr>
            <w:r>
              <w:rPr>
                <w:rFonts w:ascii="Arial" w:hAnsi="Arial" w:cs="Arial"/>
                <w:sz w:val="20"/>
                <w:szCs w:val="20"/>
              </w:rPr>
              <w:t xml:space="preserve">Yes </w:t>
            </w:r>
            <w:r>
              <w:rPr>
                <w:rFonts w:ascii="Arial" w:hAnsi="Arial" w:cs="Arial"/>
                <w:sz w:val="20"/>
                <w:szCs w:val="20"/>
              </w:rPr>
              <w:sym w:font="Wingdings" w:char="F06F"/>
            </w:r>
          </w:p>
          <w:p w:rsidR="00D22D50" w:rsidRDefault="00D22D50" w:rsidP="00D22D50">
            <w:pPr>
              <w:rPr>
                <w:rFonts w:ascii="Arial" w:hAnsi="Arial" w:cs="Arial"/>
                <w:sz w:val="20"/>
                <w:szCs w:val="20"/>
              </w:rPr>
            </w:pPr>
            <w:r>
              <w:rPr>
                <w:rFonts w:ascii="Arial" w:hAnsi="Arial" w:cs="Arial"/>
                <w:sz w:val="20"/>
                <w:szCs w:val="20"/>
              </w:rPr>
              <w:t xml:space="preserve">No   </w:t>
            </w:r>
            <w:r>
              <w:rPr>
                <w:rFonts w:ascii="Arial" w:hAnsi="Arial" w:cs="Arial"/>
                <w:sz w:val="20"/>
                <w:szCs w:val="20"/>
              </w:rPr>
              <w:sym w:font="Wingdings" w:char="F06F"/>
            </w:r>
          </w:p>
        </w:tc>
        <w:tc>
          <w:tcPr>
            <w:tcW w:w="2268" w:type="dxa"/>
            <w:gridSpan w:val="2"/>
            <w:tcBorders>
              <w:top w:val="single" w:sz="4" w:space="0" w:color="auto"/>
            </w:tcBorders>
            <w:shd w:val="clear" w:color="auto" w:fill="FFFFFF" w:themeFill="background1"/>
            <w:tcMar>
              <w:left w:w="57" w:type="dxa"/>
              <w:right w:w="57" w:type="dxa"/>
            </w:tcMar>
            <w:vAlign w:val="center"/>
          </w:tcPr>
          <w:p w:rsidR="00D22D50" w:rsidRDefault="00D22D50" w:rsidP="00D22D50">
            <w:pPr>
              <w:jc w:val="right"/>
              <w:rPr>
                <w:rFonts w:ascii="Arial" w:hAnsi="Arial" w:cs="Arial"/>
                <w:sz w:val="20"/>
                <w:szCs w:val="20"/>
              </w:rPr>
            </w:pPr>
            <w:r>
              <w:rPr>
                <w:rFonts w:cstheme="minorHAnsi"/>
                <w:b/>
              </w:rPr>
              <w:t>Does patient wish to continue to eat</w:t>
            </w:r>
            <w:r w:rsidRPr="001305F9">
              <w:rPr>
                <w:rFonts w:cstheme="minorHAnsi"/>
                <w:b/>
              </w:rPr>
              <w:t>:</w:t>
            </w:r>
          </w:p>
        </w:tc>
        <w:tc>
          <w:tcPr>
            <w:tcW w:w="869" w:type="dxa"/>
            <w:tcBorders>
              <w:top w:val="single" w:sz="4" w:space="0" w:color="auto"/>
            </w:tcBorders>
            <w:shd w:val="clear" w:color="auto" w:fill="FFFFFF" w:themeFill="background1"/>
            <w:tcMar>
              <w:left w:w="57" w:type="dxa"/>
              <w:right w:w="57" w:type="dxa"/>
            </w:tcMar>
            <w:vAlign w:val="center"/>
          </w:tcPr>
          <w:p w:rsidR="00D22D50" w:rsidRDefault="00D22D50" w:rsidP="00D22D50">
            <w:pPr>
              <w:rPr>
                <w:rFonts w:ascii="Arial" w:hAnsi="Arial" w:cs="Arial"/>
                <w:sz w:val="20"/>
                <w:szCs w:val="20"/>
              </w:rPr>
            </w:pPr>
            <w:r>
              <w:rPr>
                <w:rFonts w:ascii="Arial" w:hAnsi="Arial" w:cs="Arial"/>
                <w:sz w:val="20"/>
                <w:szCs w:val="20"/>
              </w:rPr>
              <w:t xml:space="preserve">Yes </w:t>
            </w:r>
            <w:r>
              <w:rPr>
                <w:rFonts w:ascii="Arial" w:hAnsi="Arial" w:cs="Arial"/>
                <w:sz w:val="20"/>
                <w:szCs w:val="20"/>
              </w:rPr>
              <w:sym w:font="Wingdings" w:char="F06F"/>
            </w:r>
          </w:p>
          <w:p w:rsidR="00D22D50" w:rsidRDefault="00D22D50" w:rsidP="00D22D50">
            <w:pPr>
              <w:rPr>
                <w:rFonts w:ascii="Arial" w:hAnsi="Arial" w:cs="Arial"/>
                <w:sz w:val="20"/>
                <w:szCs w:val="20"/>
              </w:rPr>
            </w:pPr>
            <w:r>
              <w:rPr>
                <w:rFonts w:ascii="Arial" w:hAnsi="Arial" w:cs="Arial"/>
                <w:sz w:val="20"/>
                <w:szCs w:val="20"/>
              </w:rPr>
              <w:t xml:space="preserve">No   </w:t>
            </w:r>
            <w:r>
              <w:rPr>
                <w:rFonts w:ascii="Arial" w:hAnsi="Arial" w:cs="Arial"/>
                <w:sz w:val="20"/>
                <w:szCs w:val="20"/>
              </w:rPr>
              <w:sym w:font="Wingdings" w:char="F06F"/>
            </w:r>
          </w:p>
        </w:tc>
        <w:tc>
          <w:tcPr>
            <w:tcW w:w="2552" w:type="dxa"/>
            <w:gridSpan w:val="2"/>
            <w:tcBorders>
              <w:top w:val="single" w:sz="4" w:space="0" w:color="auto"/>
            </w:tcBorders>
            <w:shd w:val="clear" w:color="auto" w:fill="FFFFFF" w:themeFill="background1"/>
            <w:tcMar>
              <w:left w:w="57" w:type="dxa"/>
              <w:right w:w="57" w:type="dxa"/>
            </w:tcMar>
            <w:vAlign w:val="center"/>
          </w:tcPr>
          <w:p w:rsidR="00D22D50" w:rsidRDefault="00D22D50" w:rsidP="00D22D50">
            <w:pPr>
              <w:jc w:val="right"/>
              <w:rPr>
                <w:rFonts w:ascii="Arial" w:hAnsi="Arial" w:cs="Arial"/>
                <w:sz w:val="20"/>
                <w:szCs w:val="20"/>
              </w:rPr>
            </w:pPr>
            <w:r>
              <w:rPr>
                <w:rFonts w:cstheme="minorHAnsi"/>
                <w:b/>
              </w:rPr>
              <w:t>If YES to BOTH. Is patient &amp;/or family aware of the risks involved:</w:t>
            </w:r>
          </w:p>
        </w:tc>
        <w:tc>
          <w:tcPr>
            <w:tcW w:w="709" w:type="dxa"/>
            <w:tcBorders>
              <w:top w:val="single" w:sz="4" w:space="0" w:color="auto"/>
            </w:tcBorders>
            <w:shd w:val="clear" w:color="auto" w:fill="FFFFFF" w:themeFill="background1"/>
            <w:tcMar>
              <w:left w:w="57" w:type="dxa"/>
              <w:right w:w="57" w:type="dxa"/>
            </w:tcMar>
            <w:vAlign w:val="center"/>
          </w:tcPr>
          <w:p w:rsidR="00D22D50" w:rsidRDefault="00D22D50" w:rsidP="00D22D50">
            <w:pPr>
              <w:jc w:val="right"/>
              <w:rPr>
                <w:rFonts w:ascii="Arial" w:hAnsi="Arial" w:cs="Arial"/>
                <w:sz w:val="20"/>
                <w:szCs w:val="20"/>
              </w:rPr>
            </w:pPr>
            <w:r>
              <w:rPr>
                <w:rFonts w:ascii="Arial" w:hAnsi="Arial" w:cs="Arial"/>
                <w:sz w:val="20"/>
                <w:szCs w:val="20"/>
              </w:rPr>
              <w:t xml:space="preserve">Yes </w:t>
            </w:r>
            <w:r>
              <w:rPr>
                <w:rFonts w:ascii="Arial" w:hAnsi="Arial" w:cs="Arial"/>
                <w:sz w:val="20"/>
                <w:szCs w:val="20"/>
              </w:rPr>
              <w:sym w:font="Wingdings" w:char="F06F"/>
            </w:r>
          </w:p>
          <w:p w:rsidR="00D22D50" w:rsidRDefault="00D22D50" w:rsidP="00D22D50">
            <w:pPr>
              <w:jc w:val="right"/>
              <w:rPr>
                <w:rFonts w:ascii="Arial" w:hAnsi="Arial" w:cs="Arial"/>
                <w:sz w:val="20"/>
                <w:szCs w:val="20"/>
              </w:rPr>
            </w:pPr>
            <w:r>
              <w:rPr>
                <w:rFonts w:ascii="Arial" w:hAnsi="Arial" w:cs="Arial"/>
                <w:sz w:val="20"/>
                <w:szCs w:val="20"/>
              </w:rPr>
              <w:t xml:space="preserve">No  </w:t>
            </w:r>
            <w:r>
              <w:rPr>
                <w:rFonts w:ascii="Arial" w:hAnsi="Arial" w:cs="Arial"/>
                <w:sz w:val="20"/>
                <w:szCs w:val="20"/>
              </w:rPr>
              <w:sym w:font="Wingdings" w:char="F06F"/>
            </w:r>
          </w:p>
        </w:tc>
        <w:tc>
          <w:tcPr>
            <w:tcW w:w="1296" w:type="dxa"/>
            <w:vMerge w:val="restart"/>
            <w:tcBorders>
              <w:top w:val="nil"/>
            </w:tcBorders>
            <w:shd w:val="clear" w:color="auto" w:fill="FFFFFF" w:themeFill="background1"/>
            <w:tcMar>
              <w:left w:w="28" w:type="dxa"/>
              <w:right w:w="28" w:type="dxa"/>
            </w:tcMar>
          </w:tcPr>
          <w:p w:rsidR="00D22D50" w:rsidRDefault="00D22D50" w:rsidP="00D22D50">
            <w:pPr>
              <w:jc w:val="center"/>
              <w:rPr>
                <w:rFonts w:ascii="Arial" w:hAnsi="Arial" w:cs="Arial"/>
                <w:sz w:val="20"/>
                <w:szCs w:val="20"/>
              </w:rPr>
            </w:pPr>
            <w:r>
              <w:rPr>
                <w:rFonts w:ascii="Arial" w:hAnsi="Arial" w:cs="Arial"/>
                <w:sz w:val="20"/>
                <w:szCs w:val="20"/>
              </w:rPr>
              <w:t>Sign &amp; Date</w:t>
            </w:r>
          </w:p>
        </w:tc>
      </w:tr>
      <w:tr w:rsidR="00D22D50" w:rsidRPr="0073444C" w:rsidTr="00AE3354">
        <w:trPr>
          <w:trHeight w:val="710"/>
        </w:trPr>
        <w:tc>
          <w:tcPr>
            <w:tcW w:w="8633" w:type="dxa"/>
            <w:gridSpan w:val="8"/>
            <w:tcBorders>
              <w:top w:val="single" w:sz="4" w:space="0" w:color="auto"/>
            </w:tcBorders>
            <w:shd w:val="clear" w:color="auto" w:fill="FFFFFF" w:themeFill="background1"/>
            <w:tcMar>
              <w:left w:w="57" w:type="dxa"/>
              <w:right w:w="57" w:type="dxa"/>
            </w:tcMar>
            <w:vAlign w:val="center"/>
          </w:tcPr>
          <w:p w:rsidR="00D22D50" w:rsidRDefault="00D22D50" w:rsidP="00D22D50">
            <w:pPr>
              <w:jc w:val="right"/>
              <w:rPr>
                <w:rFonts w:ascii="Calibri" w:eastAsia="MS Mincho" w:hAnsi="Calibri" w:cs="Calibri"/>
                <w:b/>
                <w:szCs w:val="26"/>
              </w:rPr>
            </w:pPr>
            <w:r w:rsidRPr="00D22D50">
              <w:rPr>
                <w:rFonts w:ascii="Calibri" w:eastAsia="MS Mincho" w:hAnsi="Calibri" w:cs="Calibri"/>
                <w:b/>
                <w:szCs w:val="26"/>
              </w:rPr>
              <w:t xml:space="preserve">“Nil by mouth’ or other feeding requirements should be documented in </w:t>
            </w:r>
            <w:r>
              <w:rPr>
                <w:rFonts w:ascii="Calibri" w:eastAsia="MS Mincho" w:hAnsi="Calibri" w:cs="Calibri"/>
                <w:b/>
                <w:szCs w:val="26"/>
              </w:rPr>
              <w:t>detail in</w:t>
            </w:r>
          </w:p>
          <w:p w:rsidR="00D22D50" w:rsidRPr="00D22D50" w:rsidRDefault="00D22D50" w:rsidP="00D22D50">
            <w:pPr>
              <w:jc w:val="right"/>
              <w:rPr>
                <w:rFonts w:ascii="Calibri" w:eastAsia="MS Mincho" w:hAnsi="Calibri" w:cs="Calibri"/>
                <w:b/>
                <w:szCs w:val="26"/>
              </w:rPr>
            </w:pPr>
            <w:r>
              <w:rPr>
                <w:rFonts w:ascii="Calibri" w:eastAsia="MS Mincho" w:hAnsi="Calibri" w:cs="Calibri"/>
                <w:b/>
                <w:szCs w:val="26"/>
              </w:rPr>
              <w:t>Section 4:</w:t>
            </w:r>
            <w:r w:rsidRPr="00D22D50">
              <w:rPr>
                <w:rFonts w:ascii="Calibri" w:eastAsia="MS Mincho" w:hAnsi="Calibri" w:cs="Calibri"/>
                <w:b/>
                <w:szCs w:val="26"/>
              </w:rPr>
              <w:t xml:space="preserve"> Initial Assessment –</w:t>
            </w:r>
            <w:r>
              <w:rPr>
                <w:rFonts w:ascii="Calibri" w:eastAsia="MS Mincho" w:hAnsi="Calibri" w:cs="Calibri"/>
                <w:b/>
                <w:szCs w:val="26"/>
              </w:rPr>
              <w:t xml:space="preserve"> </w:t>
            </w:r>
            <w:r w:rsidRPr="00D22D50">
              <w:rPr>
                <w:rFonts w:ascii="Calibri" w:eastAsia="MS Mincho" w:hAnsi="Calibri" w:cs="Calibri"/>
                <w:b/>
                <w:szCs w:val="26"/>
              </w:rPr>
              <w:t>Eating &amp; Drinking</w:t>
            </w:r>
          </w:p>
        </w:tc>
        <w:tc>
          <w:tcPr>
            <w:tcW w:w="1296" w:type="dxa"/>
            <w:vMerge/>
            <w:shd w:val="clear" w:color="auto" w:fill="FFFFFF" w:themeFill="background1"/>
            <w:tcMar>
              <w:left w:w="28" w:type="dxa"/>
              <w:right w:w="28" w:type="dxa"/>
            </w:tcMar>
          </w:tcPr>
          <w:p w:rsidR="00D22D50" w:rsidRDefault="00D22D50" w:rsidP="008733FC">
            <w:pPr>
              <w:rPr>
                <w:rFonts w:ascii="Arial" w:hAnsi="Arial" w:cs="Arial"/>
                <w:sz w:val="20"/>
                <w:szCs w:val="20"/>
              </w:rPr>
            </w:pPr>
          </w:p>
        </w:tc>
      </w:tr>
    </w:tbl>
    <w:p w:rsidR="008A6900" w:rsidRDefault="008A6900"/>
    <w:p w:rsidR="008A6900" w:rsidRDefault="008A6900">
      <w:pPr>
        <w:spacing w:after="200" w:line="276" w:lineRule="auto"/>
      </w:pPr>
      <w:r>
        <w:br w:type="page"/>
      </w:r>
    </w:p>
    <w:p w:rsidR="008A6900" w:rsidRDefault="008A6900"/>
    <w:tbl>
      <w:tblPr>
        <w:tblpPr w:leftFromText="180" w:rightFromText="180" w:vertAnchor="text" w:tblpX="108" w:tblpY="1"/>
        <w:tblOverlap w:val="never"/>
        <w:tblW w:w="9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947"/>
        <w:gridCol w:w="4982"/>
      </w:tblGrid>
      <w:tr w:rsidR="00251D4C" w:rsidRPr="003F5117" w:rsidTr="005C4A94">
        <w:trPr>
          <w:trHeight w:val="502"/>
        </w:trPr>
        <w:tc>
          <w:tcPr>
            <w:tcW w:w="9929" w:type="dxa"/>
            <w:gridSpan w:val="2"/>
            <w:shd w:val="clear" w:color="auto" w:fill="D9D9D9"/>
            <w:vAlign w:val="center"/>
          </w:tcPr>
          <w:p w:rsidR="00251D4C" w:rsidRPr="003F5117" w:rsidRDefault="00251D4C" w:rsidP="00251D4C">
            <w:pPr>
              <w:rPr>
                <w:rFonts w:ascii="Arial" w:hAnsi="Arial" w:cs="Arial"/>
                <w:b/>
                <w:bCs/>
                <w:sz w:val="24"/>
                <w:szCs w:val="20"/>
              </w:rPr>
            </w:pPr>
            <w:r w:rsidRPr="003F5117">
              <w:rPr>
                <w:rFonts w:ascii="Arial" w:hAnsi="Arial" w:cs="Arial"/>
                <w:b/>
                <w:bCs/>
                <w:sz w:val="24"/>
                <w:szCs w:val="20"/>
              </w:rPr>
              <w:t>SECTION 3: Information Gathering</w:t>
            </w:r>
            <w:r w:rsidR="00657979">
              <w:rPr>
                <w:rFonts w:ascii="Arial" w:hAnsi="Arial" w:cs="Arial"/>
                <w:b/>
                <w:bCs/>
                <w:sz w:val="24"/>
                <w:szCs w:val="20"/>
              </w:rPr>
              <w:t xml:space="preserve"> – Page 3</w:t>
            </w:r>
          </w:p>
        </w:tc>
      </w:tr>
      <w:tr w:rsidR="00251D4C" w:rsidRPr="003F5117" w:rsidTr="005C4A94">
        <w:trPr>
          <w:trHeight w:val="332"/>
        </w:trPr>
        <w:tc>
          <w:tcPr>
            <w:tcW w:w="4947" w:type="dxa"/>
            <w:vAlign w:val="center"/>
          </w:tcPr>
          <w:p w:rsidR="00251D4C" w:rsidRPr="003F5117" w:rsidRDefault="00251D4C" w:rsidP="00251D4C">
            <w:pPr>
              <w:rPr>
                <w:rFonts w:ascii="Arial" w:hAnsi="Arial" w:cs="Arial"/>
                <w:sz w:val="20"/>
                <w:szCs w:val="20"/>
              </w:rPr>
            </w:pPr>
            <w:r w:rsidRPr="003F5117">
              <w:rPr>
                <w:rFonts w:ascii="Arial" w:hAnsi="Arial" w:cs="Arial"/>
                <w:b/>
                <w:sz w:val="20"/>
                <w:szCs w:val="20"/>
              </w:rPr>
              <w:t>Patient name:</w:t>
            </w:r>
            <w:r w:rsidRPr="003F5117">
              <w:rPr>
                <w:rFonts w:ascii="Arial" w:hAnsi="Arial" w:cs="Arial"/>
                <w:sz w:val="20"/>
                <w:szCs w:val="20"/>
              </w:rPr>
              <w:t xml:space="preserve">    </w:t>
            </w:r>
            <w:r w:rsidRPr="009E40F9">
              <w:rPr>
                <w:rFonts w:ascii="Arial" w:hAnsi="Arial" w:cs="Arial"/>
                <w:sz w:val="20"/>
                <w:szCs w:val="20"/>
              </w:rPr>
              <w:t>Mavis</w:t>
            </w:r>
            <w:r w:rsidRPr="002A058C">
              <w:rPr>
                <w:rFonts w:ascii="Arial" w:hAnsi="Arial" w:cs="Arial"/>
                <w:sz w:val="20"/>
                <w:szCs w:val="20"/>
              </w:rPr>
              <w:t xml:space="preserve">    </w:t>
            </w:r>
            <w:r>
              <w:rPr>
                <w:rFonts w:ascii="Arial" w:hAnsi="Arial" w:cs="Arial"/>
                <w:sz w:val="20"/>
                <w:szCs w:val="20"/>
              </w:rPr>
              <w:t>Worthington</w:t>
            </w:r>
          </w:p>
        </w:tc>
        <w:tc>
          <w:tcPr>
            <w:tcW w:w="4982" w:type="dxa"/>
            <w:vAlign w:val="center"/>
          </w:tcPr>
          <w:p w:rsidR="00251D4C" w:rsidRPr="003F5117" w:rsidRDefault="00251D4C" w:rsidP="00251D4C">
            <w:pPr>
              <w:rPr>
                <w:rFonts w:ascii="Arial" w:hAnsi="Arial" w:cs="Arial"/>
                <w:sz w:val="20"/>
                <w:szCs w:val="20"/>
              </w:rPr>
            </w:pPr>
            <w:r w:rsidRPr="003F5117">
              <w:rPr>
                <w:rFonts w:ascii="Arial" w:hAnsi="Arial" w:cs="Arial"/>
                <w:b/>
                <w:sz w:val="20"/>
                <w:szCs w:val="20"/>
              </w:rPr>
              <w:t>NHS number:</w:t>
            </w:r>
            <w:r w:rsidRPr="003F5117">
              <w:rPr>
                <w:rFonts w:ascii="Arial" w:hAnsi="Arial" w:cs="Arial"/>
                <w:sz w:val="20"/>
                <w:szCs w:val="20"/>
              </w:rPr>
              <w:t xml:space="preserve">  </w:t>
            </w:r>
            <w:r w:rsidRPr="00251D4C">
              <w:rPr>
                <w:rFonts w:ascii="Arial" w:hAnsi="Arial" w:cs="Arial"/>
                <w:sz w:val="20"/>
                <w:szCs w:val="20"/>
              </w:rPr>
              <w:t>567 5567 445</w:t>
            </w:r>
            <w:r w:rsidRPr="00563B15">
              <w:rPr>
                <w:rFonts w:ascii="Arial" w:hAnsi="Arial" w:cs="Arial"/>
                <w:sz w:val="20"/>
                <w:szCs w:val="20"/>
              </w:rPr>
              <w:t xml:space="preserve"> </w:t>
            </w:r>
          </w:p>
        </w:tc>
      </w:tr>
      <w:tr w:rsidR="004874D3" w:rsidRPr="0073444C" w:rsidTr="00657979">
        <w:trPr>
          <w:trHeight w:val="276"/>
        </w:trPr>
        <w:tc>
          <w:tcPr>
            <w:tcW w:w="9929" w:type="dxa"/>
            <w:gridSpan w:val="2"/>
            <w:tcBorders>
              <w:bottom w:val="single" w:sz="4" w:space="0" w:color="000000"/>
            </w:tcBorders>
            <w:shd w:val="clear" w:color="auto" w:fill="BFBFBF" w:themeFill="background1" w:themeFillShade="BF"/>
            <w:vAlign w:val="center"/>
          </w:tcPr>
          <w:p w:rsidR="004874D3" w:rsidRPr="00C1305D" w:rsidRDefault="004874D3" w:rsidP="00657979">
            <w:pPr>
              <w:ind w:left="162"/>
              <w:rPr>
                <w:rFonts w:ascii="Arial" w:hAnsi="Arial" w:cs="Arial"/>
                <w:b/>
                <w:bCs/>
                <w:sz w:val="20"/>
                <w:szCs w:val="20"/>
              </w:rPr>
            </w:pPr>
            <w:r w:rsidRPr="004874D3">
              <w:rPr>
                <w:rFonts w:ascii="Arial" w:hAnsi="Arial" w:cs="Arial"/>
                <w:b/>
                <w:bCs/>
                <w:sz w:val="20"/>
                <w:szCs w:val="20"/>
              </w:rPr>
              <w:t>Considerations for Care before Death:</w:t>
            </w:r>
          </w:p>
        </w:tc>
      </w:tr>
      <w:tr w:rsidR="004874D3" w:rsidRPr="0073444C" w:rsidTr="00D22D50">
        <w:tc>
          <w:tcPr>
            <w:tcW w:w="9929" w:type="dxa"/>
            <w:gridSpan w:val="2"/>
            <w:shd w:val="clear" w:color="auto" w:fill="auto"/>
          </w:tcPr>
          <w:p w:rsidR="004874D3" w:rsidRDefault="004874D3" w:rsidP="008733FC">
            <w:pPr>
              <w:rPr>
                <w:rFonts w:ascii="Arial" w:hAnsi="Arial" w:cs="Arial"/>
                <w:i/>
                <w:sz w:val="20"/>
                <w:szCs w:val="20"/>
              </w:rPr>
            </w:pPr>
            <w:r>
              <w:rPr>
                <w:rFonts w:ascii="Arial" w:hAnsi="Arial" w:cs="Arial"/>
                <w:b/>
                <w:sz w:val="20"/>
                <w:szCs w:val="20"/>
              </w:rPr>
              <w:t>Patient, family or next of kin wishes and preferences for care:</w:t>
            </w:r>
            <w:r>
              <w:rPr>
                <w:rFonts w:ascii="Times New Roman" w:hAnsi="Times New Roman"/>
                <w:sz w:val="24"/>
                <w:szCs w:val="24"/>
              </w:rPr>
              <w:t xml:space="preserve"> </w:t>
            </w:r>
            <w:r w:rsidR="00657979">
              <w:rPr>
                <w:rFonts w:ascii="Arial" w:hAnsi="Arial" w:cs="Arial"/>
                <w:i/>
                <w:sz w:val="20"/>
                <w:szCs w:val="20"/>
              </w:rPr>
              <w:t xml:space="preserve">Mavis has attended the hospice </w:t>
            </w:r>
            <w:proofErr w:type="spellStart"/>
            <w:r w:rsidR="00657979">
              <w:rPr>
                <w:rFonts w:ascii="Arial" w:hAnsi="Arial" w:cs="Arial"/>
                <w:i/>
                <w:sz w:val="20"/>
                <w:szCs w:val="20"/>
              </w:rPr>
              <w:t>daycare</w:t>
            </w:r>
            <w:proofErr w:type="spellEnd"/>
            <w:r w:rsidR="00657979">
              <w:rPr>
                <w:rFonts w:ascii="Arial" w:hAnsi="Arial" w:cs="Arial"/>
                <w:i/>
                <w:sz w:val="20"/>
                <w:szCs w:val="20"/>
              </w:rPr>
              <w:t xml:space="preserve"> and knows the hospice well but would </w:t>
            </w:r>
            <w:r w:rsidR="00657979">
              <w:rPr>
                <w:rFonts w:ascii="Arial" w:hAnsi="Arial" w:cs="Arial"/>
                <w:i/>
                <w:sz w:val="20"/>
                <w:szCs w:val="20"/>
              </w:rPr>
              <w:t>to die at home in her back sitting r</w:t>
            </w:r>
            <w:r w:rsidR="00657979">
              <w:rPr>
                <w:rFonts w:ascii="Arial" w:hAnsi="Arial" w:cs="Arial"/>
                <w:i/>
                <w:sz w:val="20"/>
                <w:szCs w:val="20"/>
              </w:rPr>
              <w:t xml:space="preserve">oom looking out over her garden. Ken her husband died at home two years ago and she feels closer to him at home. </w:t>
            </w:r>
          </w:p>
          <w:p w:rsidR="00657979" w:rsidRPr="00657979" w:rsidRDefault="00657979" w:rsidP="008733FC">
            <w:pPr>
              <w:rPr>
                <w:rFonts w:ascii="Arial" w:hAnsi="Arial" w:cs="Arial"/>
                <w:i/>
                <w:sz w:val="20"/>
                <w:szCs w:val="20"/>
              </w:rPr>
            </w:pPr>
            <w:r>
              <w:rPr>
                <w:rFonts w:ascii="Arial" w:hAnsi="Arial" w:cs="Arial"/>
                <w:i/>
                <w:sz w:val="20"/>
                <w:szCs w:val="20"/>
              </w:rPr>
              <w:t>Mavis has no appetite and struggles to swallow anyway and so has made an active decision to stop eating. She still manages drinks but knows she is at risk of aspiration.</w:t>
            </w:r>
          </w:p>
          <w:p w:rsidR="004874D3" w:rsidRDefault="004874D3" w:rsidP="008733FC">
            <w:pPr>
              <w:jc w:val="both"/>
              <w:rPr>
                <w:rFonts w:ascii="Arial" w:hAnsi="Arial" w:cs="Arial"/>
                <w:i/>
                <w:sz w:val="20"/>
                <w:szCs w:val="20"/>
              </w:rPr>
            </w:pPr>
          </w:p>
          <w:p w:rsidR="004874D3" w:rsidRDefault="004874D3" w:rsidP="008733FC">
            <w:pPr>
              <w:jc w:val="both"/>
              <w:rPr>
                <w:rFonts w:ascii="Arial" w:hAnsi="Arial" w:cs="Arial"/>
                <w:b/>
                <w:sz w:val="20"/>
                <w:szCs w:val="20"/>
              </w:rPr>
            </w:pPr>
          </w:p>
          <w:p w:rsidR="004874D3" w:rsidRPr="00657979" w:rsidRDefault="004874D3" w:rsidP="008733FC">
            <w:pPr>
              <w:rPr>
                <w:rFonts w:ascii="Arial" w:hAnsi="Arial" w:cs="Arial"/>
                <w:i/>
                <w:sz w:val="20"/>
                <w:szCs w:val="20"/>
              </w:rPr>
            </w:pPr>
            <w:r>
              <w:rPr>
                <w:rFonts w:ascii="Arial" w:hAnsi="Arial" w:cs="Arial"/>
                <w:b/>
                <w:sz w:val="20"/>
                <w:szCs w:val="20"/>
              </w:rPr>
              <w:t>Pacemaker and status of internal cardiac defibrillator:</w:t>
            </w:r>
            <w:r>
              <w:rPr>
                <w:rFonts w:ascii="Times New Roman" w:hAnsi="Times New Roman"/>
                <w:sz w:val="24"/>
                <w:szCs w:val="24"/>
              </w:rPr>
              <w:t xml:space="preserve"> </w:t>
            </w:r>
            <w:r w:rsidR="00657979">
              <w:rPr>
                <w:rFonts w:ascii="Arial" w:hAnsi="Arial" w:cs="Arial"/>
                <w:i/>
                <w:sz w:val="20"/>
                <w:szCs w:val="20"/>
              </w:rPr>
              <w:t>None recorded</w:t>
            </w:r>
          </w:p>
          <w:p w:rsidR="004874D3" w:rsidRDefault="004874D3" w:rsidP="008733FC">
            <w:pPr>
              <w:rPr>
                <w:rFonts w:ascii="Arial" w:hAnsi="Arial" w:cs="Arial"/>
                <w:b/>
                <w:bCs/>
                <w:sz w:val="20"/>
                <w:szCs w:val="20"/>
              </w:rPr>
            </w:pPr>
          </w:p>
          <w:p w:rsidR="00EF1B1C" w:rsidRDefault="00EF1B1C" w:rsidP="008733FC">
            <w:pPr>
              <w:rPr>
                <w:rFonts w:ascii="Arial" w:hAnsi="Arial" w:cs="Arial"/>
                <w:b/>
                <w:bCs/>
                <w:sz w:val="20"/>
                <w:szCs w:val="20"/>
              </w:rPr>
            </w:pPr>
            <w:r w:rsidRPr="00EF1B1C">
              <w:rPr>
                <w:rFonts w:ascii="Arial" w:hAnsi="Arial" w:cs="Arial"/>
                <w:b/>
                <w:bCs/>
                <w:sz w:val="20"/>
                <w:szCs w:val="20"/>
              </w:rPr>
              <w:t>Which family/carers want to be present when the person is thought to be imminently dying?</w:t>
            </w:r>
          </w:p>
          <w:p w:rsidR="00EF1B1C" w:rsidRDefault="00657979" w:rsidP="008733FC">
            <w:pPr>
              <w:rPr>
                <w:rFonts w:ascii="Arial" w:hAnsi="Arial" w:cs="Arial"/>
                <w:i/>
                <w:sz w:val="20"/>
                <w:szCs w:val="20"/>
              </w:rPr>
            </w:pPr>
            <w:r>
              <w:rPr>
                <w:rFonts w:ascii="Arial" w:hAnsi="Arial" w:cs="Arial"/>
                <w:i/>
                <w:sz w:val="20"/>
                <w:szCs w:val="20"/>
              </w:rPr>
              <w:t xml:space="preserve">Family will sort </w:t>
            </w:r>
            <w:proofErr w:type="gramStart"/>
            <w:r>
              <w:rPr>
                <w:rFonts w:ascii="Arial" w:hAnsi="Arial" w:cs="Arial"/>
                <w:i/>
                <w:sz w:val="20"/>
                <w:szCs w:val="20"/>
              </w:rPr>
              <w:t>this</w:t>
            </w:r>
            <w:proofErr w:type="gramEnd"/>
            <w:r>
              <w:rPr>
                <w:rFonts w:ascii="Arial" w:hAnsi="Arial" w:cs="Arial"/>
                <w:i/>
                <w:sz w:val="20"/>
                <w:szCs w:val="20"/>
              </w:rPr>
              <w:t xml:space="preserve"> themselves with brother Sid being the main organiser of care.</w:t>
            </w:r>
            <w:r w:rsidR="00EF1B1C">
              <w:rPr>
                <w:rFonts w:ascii="Arial" w:hAnsi="Arial" w:cs="Arial"/>
                <w:i/>
                <w:sz w:val="20"/>
                <w:szCs w:val="20"/>
              </w:rPr>
              <w:t xml:space="preserve"> </w:t>
            </w:r>
          </w:p>
          <w:p w:rsidR="00EF1B1C" w:rsidRDefault="00EF1B1C" w:rsidP="008733FC">
            <w:pPr>
              <w:rPr>
                <w:rFonts w:ascii="Arial" w:hAnsi="Arial" w:cs="Arial"/>
                <w:i/>
                <w:sz w:val="20"/>
                <w:szCs w:val="20"/>
              </w:rPr>
            </w:pPr>
            <w:r>
              <w:rPr>
                <w:rFonts w:ascii="Arial" w:hAnsi="Arial" w:cs="Arial"/>
                <w:i/>
                <w:sz w:val="20"/>
                <w:szCs w:val="20"/>
              </w:rPr>
              <w:t>……………………………………………………………………………………………………………………</w:t>
            </w:r>
          </w:p>
          <w:p w:rsidR="00EF1B1C" w:rsidRDefault="00EF1B1C" w:rsidP="008733FC">
            <w:pPr>
              <w:rPr>
                <w:rFonts w:ascii="Arial" w:hAnsi="Arial" w:cs="Arial"/>
                <w:i/>
                <w:sz w:val="20"/>
                <w:szCs w:val="20"/>
              </w:rPr>
            </w:pPr>
            <w:r>
              <w:rPr>
                <w:rFonts w:ascii="Arial" w:hAnsi="Arial" w:cs="Arial"/>
                <w:i/>
                <w:sz w:val="20"/>
                <w:szCs w:val="20"/>
              </w:rPr>
              <w:t>……………………………………………………………………………………………………………………</w:t>
            </w:r>
          </w:p>
          <w:p w:rsidR="00EF1B1C" w:rsidRDefault="00EF1B1C" w:rsidP="008733FC">
            <w:pPr>
              <w:rPr>
                <w:rFonts w:ascii="Arial" w:hAnsi="Arial" w:cs="Arial"/>
                <w:i/>
                <w:sz w:val="20"/>
                <w:szCs w:val="20"/>
              </w:rPr>
            </w:pPr>
            <w:r>
              <w:rPr>
                <w:rFonts w:ascii="Arial" w:hAnsi="Arial" w:cs="Arial"/>
                <w:i/>
                <w:sz w:val="20"/>
                <w:szCs w:val="20"/>
              </w:rPr>
              <w:t>……………………………………………………………………………………………………………………</w:t>
            </w:r>
          </w:p>
          <w:p w:rsidR="00EF1B1C" w:rsidRDefault="00EF1B1C" w:rsidP="008733FC">
            <w:pPr>
              <w:rPr>
                <w:rFonts w:ascii="Arial" w:hAnsi="Arial" w:cs="Arial"/>
                <w:i/>
                <w:sz w:val="20"/>
                <w:szCs w:val="20"/>
              </w:rPr>
            </w:pPr>
            <w:r>
              <w:rPr>
                <w:rFonts w:ascii="Arial" w:hAnsi="Arial" w:cs="Arial"/>
                <w:i/>
                <w:sz w:val="20"/>
                <w:szCs w:val="20"/>
              </w:rPr>
              <w:t>……………………………………………………………………………………………………………………</w:t>
            </w:r>
          </w:p>
          <w:p w:rsidR="00E325D4" w:rsidRDefault="00E325D4" w:rsidP="008733FC">
            <w:pPr>
              <w:rPr>
                <w:rFonts w:ascii="Arial" w:hAnsi="Arial" w:cs="Arial"/>
                <w:i/>
                <w:sz w:val="20"/>
                <w:szCs w:val="20"/>
              </w:rPr>
            </w:pPr>
          </w:p>
          <w:p w:rsidR="00E325D4" w:rsidRPr="00657979" w:rsidRDefault="00E325D4" w:rsidP="00E325D4">
            <w:pPr>
              <w:rPr>
                <w:rFonts w:ascii="Arial" w:hAnsi="Arial" w:cs="Arial"/>
                <w:i/>
                <w:sz w:val="20"/>
                <w:szCs w:val="20"/>
              </w:rPr>
            </w:pPr>
            <w:r w:rsidRPr="002A19FC">
              <w:rPr>
                <w:rFonts w:ascii="Arial" w:hAnsi="Arial" w:cs="Arial"/>
                <w:b/>
                <w:sz w:val="20"/>
                <w:szCs w:val="20"/>
              </w:rPr>
              <w:t xml:space="preserve">Date </w:t>
            </w:r>
            <w:r>
              <w:rPr>
                <w:rFonts w:ascii="Arial" w:hAnsi="Arial" w:cs="Arial"/>
                <w:b/>
                <w:sz w:val="20"/>
                <w:szCs w:val="20"/>
              </w:rPr>
              <w:t xml:space="preserve">completion of </w:t>
            </w:r>
            <w:r w:rsidRPr="002A19FC">
              <w:rPr>
                <w:rFonts w:ascii="Arial" w:hAnsi="Arial" w:cs="Arial"/>
                <w:b/>
                <w:sz w:val="20"/>
                <w:szCs w:val="20"/>
              </w:rPr>
              <w:t xml:space="preserve">verification of death form </w:t>
            </w:r>
            <w:r>
              <w:rPr>
                <w:rFonts w:ascii="Arial" w:hAnsi="Arial" w:cs="Arial"/>
                <w:b/>
                <w:sz w:val="20"/>
                <w:szCs w:val="20"/>
              </w:rPr>
              <w:t>recorded</w:t>
            </w:r>
            <w:r w:rsidRPr="002A19FC">
              <w:rPr>
                <w:rFonts w:ascii="Arial" w:hAnsi="Arial" w:cs="Arial"/>
                <w:b/>
                <w:sz w:val="20"/>
                <w:szCs w:val="20"/>
              </w:rPr>
              <w:t xml:space="preserve"> (where appropriate)?:</w:t>
            </w:r>
            <w:r w:rsidRPr="00E767F4">
              <w:rPr>
                <w:rFonts w:ascii="Times New Roman" w:hAnsi="Times New Roman"/>
                <w:b/>
                <w:i/>
                <w:sz w:val="24"/>
                <w:szCs w:val="24"/>
              </w:rPr>
              <w:t xml:space="preserve"> </w:t>
            </w:r>
            <w:r w:rsidRPr="00BD6570">
              <w:rPr>
                <w:rFonts w:ascii="Arial" w:hAnsi="Arial" w:cs="Arial"/>
                <w:b/>
                <w:sz w:val="20"/>
                <w:szCs w:val="20"/>
              </w:rPr>
              <w:t xml:space="preserve">  </w:t>
            </w:r>
            <w:r w:rsidR="00657979">
              <w:rPr>
                <w:rFonts w:ascii="Arial" w:hAnsi="Arial" w:cs="Arial"/>
                <w:i/>
                <w:sz w:val="20"/>
                <w:szCs w:val="20"/>
              </w:rPr>
              <w:t>23/4/2016</w:t>
            </w:r>
          </w:p>
          <w:p w:rsidR="00E325D4" w:rsidRDefault="00E325D4" w:rsidP="00E325D4">
            <w:pPr>
              <w:rPr>
                <w:rFonts w:ascii="Arial" w:hAnsi="Arial" w:cs="Arial"/>
                <w:b/>
                <w:sz w:val="20"/>
                <w:szCs w:val="20"/>
              </w:rPr>
            </w:pPr>
          </w:p>
          <w:p w:rsidR="00E325D4" w:rsidRPr="00353715" w:rsidRDefault="00E325D4" w:rsidP="00E325D4">
            <w:pPr>
              <w:jc w:val="center"/>
              <w:rPr>
                <w:rFonts w:ascii="Arial" w:hAnsi="Arial" w:cs="Arial"/>
                <w:sz w:val="20"/>
                <w:szCs w:val="20"/>
                <w:u w:val="single"/>
              </w:rPr>
            </w:pPr>
            <w:r w:rsidRPr="00353715">
              <w:rPr>
                <w:rFonts w:ascii="Arial" w:hAnsi="Arial" w:cs="Arial"/>
                <w:sz w:val="20"/>
                <w:szCs w:val="20"/>
                <w:u w:val="single"/>
              </w:rPr>
              <w:t>Please keep verification form with this document.</w:t>
            </w:r>
          </w:p>
          <w:p w:rsidR="00EF1B1C" w:rsidRPr="00C1305D" w:rsidRDefault="00EF1B1C" w:rsidP="008733FC">
            <w:pPr>
              <w:rPr>
                <w:rFonts w:ascii="Arial" w:hAnsi="Arial" w:cs="Arial"/>
                <w:b/>
                <w:bCs/>
                <w:sz w:val="20"/>
                <w:szCs w:val="20"/>
              </w:rPr>
            </w:pPr>
          </w:p>
        </w:tc>
      </w:tr>
    </w:tbl>
    <w:p w:rsidR="003F5117" w:rsidRPr="00C43E6D" w:rsidRDefault="003F5117">
      <w:pPr>
        <w:rPr>
          <w:sz w:val="8"/>
        </w:rPr>
      </w:pPr>
    </w:p>
    <w:tbl>
      <w:tblPr>
        <w:tblpPr w:leftFromText="180" w:rightFromText="180" w:vertAnchor="text" w:tblpX="108" w:tblpY="1"/>
        <w:tblOverlap w:val="never"/>
        <w:tblW w:w="9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929"/>
      </w:tblGrid>
      <w:tr w:rsidR="004874D3" w:rsidRPr="0073444C" w:rsidTr="00D22D50">
        <w:tc>
          <w:tcPr>
            <w:tcW w:w="9929" w:type="dxa"/>
            <w:tcBorders>
              <w:bottom w:val="single" w:sz="4" w:space="0" w:color="000000"/>
            </w:tcBorders>
            <w:shd w:val="clear" w:color="auto" w:fill="D9D9D9"/>
          </w:tcPr>
          <w:p w:rsidR="004874D3" w:rsidRPr="00C1305D" w:rsidRDefault="004874D3" w:rsidP="008733FC">
            <w:pPr>
              <w:rPr>
                <w:rFonts w:ascii="Arial" w:hAnsi="Arial" w:cs="Arial"/>
                <w:b/>
                <w:bCs/>
                <w:sz w:val="20"/>
                <w:szCs w:val="20"/>
              </w:rPr>
            </w:pPr>
            <w:r w:rsidRPr="004874D3">
              <w:rPr>
                <w:rFonts w:ascii="Arial" w:hAnsi="Arial" w:cs="Arial"/>
                <w:b/>
                <w:bCs/>
                <w:sz w:val="20"/>
                <w:szCs w:val="20"/>
              </w:rPr>
              <w:t>Considerations for Care after Death:</w:t>
            </w:r>
          </w:p>
        </w:tc>
      </w:tr>
      <w:tr w:rsidR="004874D3" w:rsidRPr="0073444C" w:rsidTr="00D22D50">
        <w:tc>
          <w:tcPr>
            <w:tcW w:w="9929" w:type="dxa"/>
            <w:shd w:val="clear" w:color="auto" w:fill="auto"/>
          </w:tcPr>
          <w:p w:rsidR="004874D3" w:rsidRDefault="004874D3" w:rsidP="008733FC">
            <w:pPr>
              <w:jc w:val="both"/>
              <w:rPr>
                <w:rFonts w:ascii="Arial" w:hAnsi="Arial" w:cs="Arial"/>
                <w:b/>
                <w:sz w:val="20"/>
                <w:szCs w:val="20"/>
              </w:rPr>
            </w:pPr>
            <w:r>
              <w:rPr>
                <w:rFonts w:ascii="Arial" w:hAnsi="Arial" w:cs="Arial"/>
                <w:b/>
                <w:sz w:val="20"/>
                <w:szCs w:val="20"/>
              </w:rPr>
              <w:t xml:space="preserve">Wishes and Requirements following death: </w:t>
            </w:r>
            <w:r w:rsidR="00657979" w:rsidRPr="00657979">
              <w:rPr>
                <w:rFonts w:ascii="Arial" w:hAnsi="Arial" w:cs="Arial"/>
                <w:i/>
                <w:sz w:val="20"/>
                <w:szCs w:val="20"/>
              </w:rPr>
              <w:t xml:space="preserve">Wishes to be buried alongside her husband. Funeral paid for </w:t>
            </w:r>
            <w:proofErr w:type="spellStart"/>
            <w:r w:rsidR="00657979" w:rsidRPr="00657979">
              <w:rPr>
                <w:rFonts w:ascii="Arial" w:hAnsi="Arial" w:cs="Arial"/>
                <w:i/>
                <w:sz w:val="20"/>
                <w:szCs w:val="20"/>
              </w:rPr>
              <w:t>Hodgkins</w:t>
            </w:r>
            <w:proofErr w:type="spellEnd"/>
            <w:r w:rsidR="00657979" w:rsidRPr="00657979">
              <w:rPr>
                <w:rFonts w:ascii="Arial" w:hAnsi="Arial" w:cs="Arial"/>
                <w:i/>
                <w:sz w:val="20"/>
                <w:szCs w:val="20"/>
              </w:rPr>
              <w:t xml:space="preserve"> Undertakers, Marsh </w:t>
            </w:r>
            <w:proofErr w:type="spellStart"/>
            <w:r w:rsidR="00657979" w:rsidRPr="00657979">
              <w:rPr>
                <w:rFonts w:ascii="Arial" w:hAnsi="Arial" w:cs="Arial"/>
                <w:i/>
                <w:sz w:val="20"/>
                <w:szCs w:val="20"/>
              </w:rPr>
              <w:t>Wadlow</w:t>
            </w:r>
            <w:proofErr w:type="spellEnd"/>
            <w:r>
              <w:rPr>
                <w:rFonts w:ascii="Times New Roman" w:hAnsi="Times New Roman"/>
                <w:sz w:val="24"/>
                <w:szCs w:val="24"/>
              </w:rPr>
              <w:t xml:space="preserve">  </w:t>
            </w:r>
            <w:r w:rsidR="00657979">
              <w:rPr>
                <w:rFonts w:ascii="Times New Roman" w:hAnsi="Times New Roman"/>
                <w:sz w:val="24"/>
                <w:szCs w:val="24"/>
              </w:rPr>
              <w:t>01345 966677</w:t>
            </w:r>
          </w:p>
          <w:p w:rsidR="004874D3" w:rsidRDefault="004874D3" w:rsidP="008733FC">
            <w:pPr>
              <w:jc w:val="both"/>
              <w:rPr>
                <w:rFonts w:ascii="Arial" w:hAnsi="Arial" w:cs="Arial"/>
                <w:b/>
                <w:sz w:val="20"/>
                <w:szCs w:val="20"/>
              </w:rPr>
            </w:pPr>
          </w:p>
          <w:p w:rsidR="004874D3" w:rsidRPr="001651E3" w:rsidRDefault="004874D3" w:rsidP="008733FC">
            <w:pPr>
              <w:jc w:val="both"/>
              <w:rPr>
                <w:rFonts w:ascii="Arial" w:hAnsi="Arial" w:cs="Arial"/>
                <w:b/>
                <w:i/>
                <w:sz w:val="20"/>
                <w:szCs w:val="20"/>
              </w:rPr>
            </w:pPr>
            <w:r>
              <w:rPr>
                <w:rFonts w:ascii="Arial" w:hAnsi="Arial" w:cs="Arial"/>
                <w:b/>
                <w:sz w:val="20"/>
                <w:szCs w:val="20"/>
              </w:rPr>
              <w:t>Patient under a DOLS?</w:t>
            </w:r>
            <w:r>
              <w:rPr>
                <w:rFonts w:ascii="Times New Roman" w:hAnsi="Times New Roman"/>
                <w:sz w:val="24"/>
                <w:szCs w:val="24"/>
              </w:rPr>
              <w:t xml:space="preserve"> </w:t>
            </w:r>
            <w:r w:rsidR="00657979" w:rsidRPr="00657979">
              <w:rPr>
                <w:rFonts w:ascii="Arial" w:hAnsi="Arial" w:cs="Arial"/>
                <w:i/>
                <w:sz w:val="20"/>
                <w:szCs w:val="20"/>
              </w:rPr>
              <w:t>None recorded</w:t>
            </w:r>
            <w:r w:rsidRPr="001651E3">
              <w:rPr>
                <w:rFonts w:ascii="Arial" w:hAnsi="Arial" w:cs="Arial"/>
                <w:b/>
                <w:i/>
                <w:sz w:val="20"/>
                <w:szCs w:val="20"/>
              </w:rPr>
              <w:t xml:space="preserve">  </w:t>
            </w:r>
          </w:p>
          <w:p w:rsidR="004874D3" w:rsidRDefault="004874D3" w:rsidP="008733FC">
            <w:pPr>
              <w:jc w:val="both"/>
              <w:rPr>
                <w:rFonts w:ascii="Arial" w:hAnsi="Arial" w:cs="Arial"/>
                <w:b/>
                <w:sz w:val="20"/>
                <w:szCs w:val="20"/>
              </w:rPr>
            </w:pPr>
          </w:p>
          <w:p w:rsidR="004874D3" w:rsidRDefault="004874D3" w:rsidP="008733FC">
            <w:pPr>
              <w:jc w:val="both"/>
              <w:rPr>
                <w:rFonts w:ascii="Arial" w:hAnsi="Arial" w:cs="Arial"/>
                <w:b/>
                <w:sz w:val="20"/>
                <w:szCs w:val="20"/>
              </w:rPr>
            </w:pPr>
            <w:r>
              <w:rPr>
                <w:rFonts w:ascii="Arial" w:hAnsi="Arial" w:cs="Arial"/>
                <w:b/>
                <w:sz w:val="20"/>
                <w:szCs w:val="20"/>
              </w:rPr>
              <w:t>Referral to coroner required?</w:t>
            </w:r>
            <w:r>
              <w:rPr>
                <w:rFonts w:ascii="Times New Roman" w:hAnsi="Times New Roman"/>
                <w:sz w:val="24"/>
                <w:szCs w:val="24"/>
              </w:rPr>
              <w:t xml:space="preserve">  </w:t>
            </w:r>
            <w:r w:rsidR="00657979" w:rsidRPr="00657979">
              <w:rPr>
                <w:rFonts w:ascii="Arial" w:hAnsi="Arial" w:cs="Arial"/>
                <w:i/>
                <w:sz w:val="20"/>
                <w:szCs w:val="20"/>
              </w:rPr>
              <w:t>None recorded</w:t>
            </w:r>
            <w:r>
              <w:rPr>
                <w:rFonts w:ascii="Times New Roman" w:hAnsi="Times New Roman"/>
                <w:sz w:val="24"/>
                <w:szCs w:val="24"/>
              </w:rPr>
              <w:t xml:space="preserve">  </w:t>
            </w:r>
          </w:p>
          <w:p w:rsidR="004874D3" w:rsidRDefault="004874D3" w:rsidP="008733FC">
            <w:pPr>
              <w:jc w:val="both"/>
              <w:rPr>
                <w:rFonts w:ascii="Arial" w:hAnsi="Arial" w:cs="Arial"/>
                <w:b/>
                <w:sz w:val="20"/>
                <w:szCs w:val="20"/>
              </w:rPr>
            </w:pPr>
          </w:p>
          <w:p w:rsidR="00353715" w:rsidRDefault="004874D3" w:rsidP="008733FC">
            <w:pPr>
              <w:jc w:val="both"/>
              <w:rPr>
                <w:rFonts w:ascii="Times New Roman" w:hAnsi="Times New Roman"/>
                <w:sz w:val="24"/>
                <w:szCs w:val="24"/>
              </w:rPr>
            </w:pPr>
            <w:r>
              <w:rPr>
                <w:rFonts w:ascii="Arial" w:hAnsi="Arial" w:cs="Arial"/>
                <w:b/>
                <w:sz w:val="20"/>
                <w:szCs w:val="20"/>
              </w:rPr>
              <w:t>Tissue donation preferences:</w:t>
            </w:r>
            <w:r>
              <w:rPr>
                <w:rFonts w:ascii="Times New Roman" w:hAnsi="Times New Roman"/>
                <w:sz w:val="24"/>
                <w:szCs w:val="24"/>
              </w:rPr>
              <w:t xml:space="preserve"> </w:t>
            </w:r>
            <w:r w:rsidR="00657979">
              <w:rPr>
                <w:rFonts w:ascii="Arial" w:hAnsi="Arial" w:cs="Arial"/>
                <w:i/>
                <w:sz w:val="20"/>
                <w:szCs w:val="20"/>
              </w:rPr>
              <w:t>None recorded</w:t>
            </w:r>
            <w:r>
              <w:rPr>
                <w:rFonts w:ascii="Times New Roman" w:hAnsi="Times New Roman"/>
                <w:sz w:val="24"/>
                <w:szCs w:val="24"/>
              </w:rPr>
              <w:t xml:space="preserve"> </w:t>
            </w:r>
          </w:p>
          <w:p w:rsidR="00353715" w:rsidRPr="00353715" w:rsidRDefault="00353715" w:rsidP="008733FC">
            <w:pPr>
              <w:jc w:val="both"/>
              <w:rPr>
                <w:rFonts w:ascii="Times New Roman" w:hAnsi="Times New Roman"/>
                <w:sz w:val="24"/>
                <w:szCs w:val="24"/>
              </w:rPr>
            </w:pPr>
          </w:p>
          <w:p w:rsidR="00353715" w:rsidRDefault="00353715" w:rsidP="008733FC">
            <w:pPr>
              <w:rPr>
                <w:rFonts w:ascii="Arial" w:hAnsi="Arial" w:cs="Arial"/>
                <w:i/>
                <w:sz w:val="20"/>
                <w:szCs w:val="20"/>
              </w:rPr>
            </w:pPr>
            <w:r>
              <w:rPr>
                <w:rFonts w:ascii="Arial" w:hAnsi="Arial" w:cs="Arial"/>
                <w:i/>
                <w:sz w:val="20"/>
                <w:szCs w:val="20"/>
              </w:rPr>
              <w:t>Details……………………………………………………………………………………………………………………</w:t>
            </w:r>
          </w:p>
          <w:p w:rsidR="00353715" w:rsidRDefault="00353715" w:rsidP="008733FC">
            <w:pPr>
              <w:rPr>
                <w:rFonts w:ascii="Arial" w:hAnsi="Arial" w:cs="Arial"/>
                <w:i/>
                <w:sz w:val="20"/>
                <w:szCs w:val="20"/>
              </w:rPr>
            </w:pPr>
            <w:r>
              <w:rPr>
                <w:rFonts w:ascii="Arial" w:hAnsi="Arial" w:cs="Arial"/>
                <w:i/>
                <w:sz w:val="20"/>
                <w:szCs w:val="20"/>
              </w:rPr>
              <w:t>……………………………………………………………………………………………………………………</w:t>
            </w:r>
          </w:p>
          <w:p w:rsidR="00353715" w:rsidRDefault="00353715" w:rsidP="008733FC">
            <w:pPr>
              <w:rPr>
                <w:rFonts w:ascii="Arial" w:hAnsi="Arial" w:cs="Arial"/>
                <w:i/>
                <w:sz w:val="20"/>
                <w:szCs w:val="20"/>
              </w:rPr>
            </w:pPr>
            <w:r>
              <w:rPr>
                <w:rFonts w:ascii="Arial" w:hAnsi="Arial" w:cs="Arial"/>
                <w:i/>
                <w:sz w:val="20"/>
                <w:szCs w:val="20"/>
              </w:rPr>
              <w:t>……………………………………………………………………………………………………………………</w:t>
            </w:r>
          </w:p>
          <w:p w:rsidR="00353715" w:rsidRDefault="00353715" w:rsidP="008733FC">
            <w:pPr>
              <w:rPr>
                <w:rFonts w:ascii="Arial" w:hAnsi="Arial" w:cs="Arial"/>
                <w:i/>
                <w:sz w:val="20"/>
                <w:szCs w:val="20"/>
              </w:rPr>
            </w:pPr>
            <w:r>
              <w:rPr>
                <w:rFonts w:ascii="Arial" w:hAnsi="Arial" w:cs="Arial"/>
                <w:i/>
                <w:sz w:val="20"/>
                <w:szCs w:val="20"/>
              </w:rPr>
              <w:t>……………………………………………………………………………………………………………………</w:t>
            </w:r>
          </w:p>
          <w:p w:rsidR="004874D3" w:rsidRPr="00C1305D" w:rsidRDefault="004874D3" w:rsidP="008733FC">
            <w:pPr>
              <w:rPr>
                <w:rFonts w:ascii="Arial" w:hAnsi="Arial" w:cs="Arial"/>
                <w:b/>
                <w:bCs/>
                <w:sz w:val="20"/>
                <w:szCs w:val="20"/>
              </w:rPr>
            </w:pPr>
          </w:p>
        </w:tc>
      </w:tr>
      <w:tr w:rsidR="00563B15" w:rsidRPr="00C1305D" w:rsidTr="00D22D50">
        <w:tc>
          <w:tcPr>
            <w:tcW w:w="9929" w:type="dxa"/>
            <w:shd w:val="clear" w:color="auto" w:fill="FFFFFF"/>
          </w:tcPr>
          <w:p w:rsidR="003F0EC4" w:rsidRDefault="003F0EC4" w:rsidP="008733FC">
            <w:pPr>
              <w:rPr>
                <w:rFonts w:ascii="Arial" w:hAnsi="Arial" w:cs="Arial"/>
                <w:b/>
                <w:sz w:val="20"/>
                <w:szCs w:val="20"/>
              </w:rPr>
            </w:pPr>
          </w:p>
          <w:p w:rsidR="00563B15" w:rsidRDefault="003F5117" w:rsidP="008733FC">
            <w:pPr>
              <w:rPr>
                <w:rFonts w:ascii="Arial" w:hAnsi="Arial" w:cs="Arial"/>
                <w:b/>
                <w:sz w:val="20"/>
                <w:szCs w:val="20"/>
              </w:rPr>
            </w:pPr>
            <w:r>
              <w:rPr>
                <w:rFonts w:ascii="Arial" w:hAnsi="Arial" w:cs="Arial"/>
                <w:b/>
                <w:sz w:val="20"/>
                <w:szCs w:val="20"/>
              </w:rPr>
              <w:t>Date printout produced</w:t>
            </w:r>
            <w:r w:rsidR="00563B15" w:rsidRPr="00C1305D">
              <w:rPr>
                <w:rFonts w:ascii="Arial" w:hAnsi="Arial" w:cs="Arial"/>
                <w:sz w:val="20"/>
                <w:szCs w:val="20"/>
              </w:rPr>
              <w:t xml:space="preserve">: </w:t>
            </w:r>
            <w:r w:rsidR="00657979">
              <w:rPr>
                <w:rFonts w:ascii="Arial" w:hAnsi="Arial" w:cs="Arial"/>
                <w:sz w:val="20"/>
                <w:szCs w:val="20"/>
              </w:rPr>
              <w:t>25/06/2016</w:t>
            </w:r>
            <w:r w:rsidR="00563B15">
              <w:rPr>
                <w:sz w:val="20"/>
                <w:szCs w:val="20"/>
              </w:rPr>
              <w:t xml:space="preserve">                               </w:t>
            </w:r>
            <w:r w:rsidR="00563B15">
              <w:rPr>
                <w:rFonts w:ascii="Arial" w:hAnsi="Arial" w:cs="Arial"/>
                <w:sz w:val="20"/>
                <w:szCs w:val="20"/>
              </w:rPr>
              <w:t xml:space="preserve"> </w:t>
            </w:r>
            <w:r w:rsidR="00563B15" w:rsidRPr="00C1305D">
              <w:rPr>
                <w:rFonts w:ascii="Arial" w:hAnsi="Arial" w:cs="Arial"/>
                <w:sz w:val="20"/>
                <w:szCs w:val="20"/>
              </w:rPr>
              <w:t xml:space="preserve"> </w:t>
            </w:r>
            <w:r w:rsidR="00563B15">
              <w:rPr>
                <w:sz w:val="20"/>
                <w:szCs w:val="20"/>
              </w:rPr>
              <w:t xml:space="preserve">       </w:t>
            </w:r>
          </w:p>
          <w:p w:rsidR="00563B15" w:rsidRPr="00C1305D" w:rsidRDefault="00563B15" w:rsidP="008733FC">
            <w:pPr>
              <w:rPr>
                <w:rFonts w:ascii="Arial" w:hAnsi="Arial" w:cs="Arial"/>
                <w:b/>
                <w:bCs/>
                <w:sz w:val="20"/>
                <w:szCs w:val="20"/>
              </w:rPr>
            </w:pPr>
          </w:p>
        </w:tc>
      </w:tr>
    </w:tbl>
    <w:p w:rsidR="003F5117" w:rsidRDefault="003F5117"/>
    <w:p w:rsidR="003F5117" w:rsidRDefault="003F5117">
      <w:pPr>
        <w:spacing w:after="200" w:line="276" w:lineRule="auto"/>
      </w:pPr>
      <w:r>
        <w:br w:type="page"/>
      </w:r>
    </w:p>
    <w:p w:rsidR="008A6900" w:rsidRDefault="008A6900"/>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242"/>
      </w:tblGrid>
      <w:tr w:rsidR="00841C52" w:rsidRPr="00C1305D" w:rsidTr="001E4238">
        <w:trPr>
          <w:trHeight w:val="430"/>
          <w:jc w:val="center"/>
        </w:trPr>
        <w:tc>
          <w:tcPr>
            <w:tcW w:w="9242" w:type="dxa"/>
            <w:shd w:val="clear" w:color="auto" w:fill="D9D9D9"/>
            <w:vAlign w:val="center"/>
          </w:tcPr>
          <w:p w:rsidR="00841C52" w:rsidRDefault="00C51E14" w:rsidP="001E4238">
            <w:pPr>
              <w:jc w:val="center"/>
              <w:rPr>
                <w:rFonts w:ascii="Arial" w:hAnsi="Arial" w:cs="Arial"/>
                <w:b/>
                <w:bCs/>
                <w:sz w:val="20"/>
                <w:szCs w:val="20"/>
              </w:rPr>
            </w:pPr>
            <w:r>
              <w:br w:type="textWrapping" w:clear="all"/>
            </w:r>
            <w:r w:rsidR="00563B15">
              <w:t xml:space="preserve"> </w:t>
            </w:r>
            <w:r w:rsidR="00841C52">
              <w:br w:type="page"/>
            </w:r>
            <w:r w:rsidR="00841C52" w:rsidRPr="00C1305D">
              <w:rPr>
                <w:rFonts w:ascii="Arial" w:hAnsi="Arial" w:cs="Arial"/>
                <w:b/>
                <w:bCs/>
                <w:sz w:val="20"/>
                <w:szCs w:val="20"/>
              </w:rPr>
              <w:t>PATIENT</w:t>
            </w:r>
            <w:r w:rsidR="001E4238">
              <w:rPr>
                <w:rFonts w:ascii="Arial" w:hAnsi="Arial" w:cs="Arial"/>
                <w:b/>
                <w:bCs/>
                <w:sz w:val="20"/>
                <w:szCs w:val="20"/>
              </w:rPr>
              <w:t>’</w:t>
            </w:r>
            <w:r w:rsidR="00841C52" w:rsidRPr="00C1305D">
              <w:rPr>
                <w:rFonts w:ascii="Arial" w:hAnsi="Arial" w:cs="Arial"/>
                <w:b/>
                <w:bCs/>
                <w:sz w:val="20"/>
                <w:szCs w:val="20"/>
              </w:rPr>
              <w:t>S MEDICAL INFORMATION</w:t>
            </w:r>
          </w:p>
          <w:p w:rsidR="002E4516" w:rsidRPr="00C1305D" w:rsidRDefault="002E4516" w:rsidP="001E4238">
            <w:pPr>
              <w:jc w:val="center"/>
              <w:rPr>
                <w:rFonts w:ascii="Arial" w:hAnsi="Arial" w:cs="Arial"/>
                <w:b/>
                <w:bCs/>
                <w:sz w:val="20"/>
                <w:szCs w:val="20"/>
              </w:rPr>
            </w:pPr>
            <w:r>
              <w:rPr>
                <w:rFonts w:ascii="Arial" w:hAnsi="Arial" w:cs="Arial"/>
                <w:b/>
                <w:bCs/>
                <w:sz w:val="20"/>
                <w:szCs w:val="20"/>
              </w:rPr>
              <w:t>Please note up to date diagnoses can be found on Hampshire Health Record</w:t>
            </w:r>
          </w:p>
        </w:tc>
      </w:tr>
      <w:tr w:rsidR="00841C52" w:rsidRPr="00C1305D" w:rsidTr="002E4516">
        <w:trPr>
          <w:jc w:val="center"/>
        </w:trPr>
        <w:tc>
          <w:tcPr>
            <w:tcW w:w="9242" w:type="dxa"/>
          </w:tcPr>
          <w:p w:rsidR="00841C52" w:rsidRDefault="00841C52" w:rsidP="00B03ED5">
            <w:pPr>
              <w:rPr>
                <w:rFonts w:ascii="Arial" w:hAnsi="Arial" w:cs="Arial"/>
                <w:sz w:val="20"/>
                <w:szCs w:val="20"/>
              </w:rPr>
            </w:pPr>
          </w:p>
          <w:p w:rsidR="00841C52" w:rsidRPr="00C1305D" w:rsidRDefault="00841C52" w:rsidP="00B03ED5">
            <w:pPr>
              <w:rPr>
                <w:rFonts w:ascii="Arial" w:hAnsi="Arial" w:cs="Arial"/>
                <w:sz w:val="20"/>
                <w:szCs w:val="20"/>
              </w:rPr>
            </w:pPr>
            <w:r w:rsidRPr="00C1305D">
              <w:rPr>
                <w:rFonts w:ascii="Arial" w:hAnsi="Arial" w:cs="Arial"/>
                <w:sz w:val="20"/>
                <w:szCs w:val="20"/>
              </w:rPr>
              <w:t>Relevant conditions, diagnosis and latest test results:</w:t>
            </w:r>
          </w:p>
          <w:p w:rsidR="00841C52" w:rsidRDefault="00841C52" w:rsidP="00B03ED5">
            <w:pPr>
              <w:rPr>
                <w:rFonts w:ascii="Arial" w:hAnsi="Arial" w:cs="Arial"/>
                <w:sz w:val="20"/>
                <w:szCs w:val="20"/>
              </w:rPr>
            </w:pPr>
          </w:p>
          <w:bookmarkStart w:id="3" w:name="bjjhDit9IgsK9wybdFyG"/>
          <w:p w:rsidR="00841C52" w:rsidRDefault="00841C52" w:rsidP="00B03ED5">
            <w:pPr>
              <w:rPr>
                <w:rFonts w:ascii="Arial" w:hAnsi="Arial" w:cs="Arial"/>
                <w:sz w:val="20"/>
                <w:szCs w:val="20"/>
              </w:rPr>
            </w:pPr>
            <w:r>
              <w:rPr>
                <w:rFonts w:ascii="Arial" w:hAnsi="Arial" w:cs="Arial"/>
                <w:sz w:val="20"/>
                <w:szCs w:val="20"/>
              </w:rPr>
              <w:fldChar w:fldCharType="begin">
                <w:ffData>
                  <w:name w:val="bjjhDit9IgsK9wybdFyG"/>
                  <w:enabled w:val="0"/>
                  <w:calcOnExit w:val="0"/>
                  <w:textInput/>
                </w:ffData>
              </w:fldChar>
            </w:r>
            <w:r>
              <w:rPr>
                <w:rFonts w:ascii="Arial" w:hAnsi="Arial" w:cs="Arial"/>
                <w:sz w:val="20"/>
                <w:szCs w:val="20"/>
              </w:rPr>
              <w:instrText xml:space="preserve"> FORMTEXT </w:instrText>
            </w:r>
            <w:r>
              <w:rPr>
                <w:rFonts w:ascii="Arial" w:hAnsi="Arial" w:cs="Arial"/>
                <w:sz w:val="20"/>
                <w:szCs w:val="20"/>
              </w:rPr>
            </w:r>
            <w:r>
              <w:rPr>
                <w:rFonts w:ascii="Arial" w:hAnsi="Arial" w:cs="Arial"/>
                <w:sz w:val="20"/>
                <w:szCs w:val="20"/>
              </w:rPr>
              <w:fldChar w:fldCharType="separate"/>
            </w:r>
            <w:r>
              <w:rPr>
                <w:rFonts w:ascii="Arial" w:hAnsi="Arial" w:cs="Arial"/>
                <w:sz w:val="20"/>
                <w:szCs w:val="20"/>
              </w:rPr>
              <w:t>Body Text</w:t>
            </w:r>
            <w:r>
              <w:rPr>
                <w:rFonts w:ascii="Arial" w:hAnsi="Arial" w:cs="Arial"/>
                <w:sz w:val="20"/>
                <w:szCs w:val="20"/>
              </w:rPr>
              <w:fldChar w:fldCharType="end"/>
            </w:r>
            <w:bookmarkEnd w:id="3"/>
            <w:r>
              <w:rPr>
                <w:rFonts w:ascii="Arial" w:hAnsi="Arial" w:cs="Arial"/>
                <w:sz w:val="20"/>
                <w:szCs w:val="20"/>
              </w:rPr>
              <w:t xml:space="preserve"> </w:t>
            </w:r>
          </w:p>
          <w:p w:rsidR="00841C52" w:rsidRDefault="00841C52" w:rsidP="00B03ED5">
            <w:pPr>
              <w:rPr>
                <w:rFonts w:ascii="Arial" w:hAnsi="Arial" w:cs="Arial"/>
                <w:sz w:val="20"/>
                <w:szCs w:val="20"/>
              </w:rPr>
            </w:pPr>
          </w:p>
          <w:p w:rsidR="00841C52" w:rsidRDefault="00841C52" w:rsidP="00B03ED5">
            <w:pPr>
              <w:rPr>
                <w:rFonts w:ascii="Arial" w:hAnsi="Arial" w:cs="Arial"/>
                <w:sz w:val="20"/>
                <w:szCs w:val="20"/>
              </w:rPr>
            </w:pPr>
            <w:r>
              <w:rPr>
                <w:rFonts w:ascii="Arial" w:hAnsi="Arial" w:cs="Arial"/>
                <w:sz w:val="20"/>
                <w:szCs w:val="20"/>
              </w:rPr>
              <w:t xml:space="preserve">Significant </w:t>
            </w:r>
            <w:r w:rsidRPr="00C1305D">
              <w:rPr>
                <w:rFonts w:ascii="Arial" w:hAnsi="Arial" w:cs="Arial"/>
                <w:sz w:val="20"/>
                <w:szCs w:val="20"/>
              </w:rPr>
              <w:t>medical history:</w:t>
            </w:r>
          </w:p>
          <w:p w:rsidR="00CD2267" w:rsidRDefault="00CD2267" w:rsidP="00B03ED5">
            <w:pPr>
              <w:rPr>
                <w:rFonts w:ascii="Arial" w:hAnsi="Arial" w:cs="Arial"/>
                <w:sz w:val="20"/>
                <w:szCs w:val="20"/>
              </w:rPr>
            </w:pPr>
          </w:p>
          <w:bookmarkStart w:id="4" w:name="TxqIz9z69dFxw18TWKCG"/>
          <w:p w:rsidR="00841C52" w:rsidRDefault="00841C52" w:rsidP="00B03ED5">
            <w:pPr>
              <w:rPr>
                <w:rFonts w:ascii="Arial" w:hAnsi="Arial" w:cs="Arial"/>
                <w:sz w:val="20"/>
                <w:szCs w:val="20"/>
              </w:rPr>
            </w:pPr>
            <w:r>
              <w:rPr>
                <w:rFonts w:ascii="Arial" w:hAnsi="Arial" w:cs="Arial"/>
                <w:sz w:val="20"/>
                <w:szCs w:val="20"/>
              </w:rPr>
              <w:fldChar w:fldCharType="begin">
                <w:ffData>
                  <w:name w:val="TxqIz9z69dFxw18TWKCG"/>
                  <w:enabled w:val="0"/>
                  <w:calcOnExit w:val="0"/>
                  <w:textInput/>
                </w:ffData>
              </w:fldChar>
            </w:r>
            <w:r>
              <w:rPr>
                <w:rFonts w:ascii="Arial" w:hAnsi="Arial" w:cs="Arial"/>
                <w:sz w:val="20"/>
                <w:szCs w:val="20"/>
              </w:rPr>
              <w:instrText xml:space="preserve"> FORMTEXT </w:instrText>
            </w:r>
            <w:r>
              <w:rPr>
                <w:rFonts w:ascii="Arial" w:hAnsi="Arial" w:cs="Arial"/>
                <w:sz w:val="20"/>
                <w:szCs w:val="20"/>
              </w:rPr>
            </w:r>
            <w:r>
              <w:rPr>
                <w:rFonts w:ascii="Arial" w:hAnsi="Arial" w:cs="Arial"/>
                <w:sz w:val="20"/>
                <w:szCs w:val="20"/>
              </w:rPr>
              <w:fldChar w:fldCharType="separate"/>
            </w:r>
            <w:r>
              <w:rPr>
                <w:rFonts w:ascii="Arial" w:hAnsi="Arial" w:cs="Arial"/>
                <w:sz w:val="20"/>
                <w:szCs w:val="20"/>
              </w:rPr>
              <w:t>Problems</w:t>
            </w:r>
            <w:r>
              <w:rPr>
                <w:rFonts w:ascii="Arial" w:hAnsi="Arial" w:cs="Arial"/>
                <w:sz w:val="20"/>
                <w:szCs w:val="20"/>
              </w:rPr>
              <w:fldChar w:fldCharType="end"/>
            </w:r>
            <w:bookmarkEnd w:id="4"/>
            <w:r>
              <w:rPr>
                <w:rFonts w:ascii="Arial" w:hAnsi="Arial" w:cs="Arial"/>
                <w:sz w:val="20"/>
                <w:szCs w:val="20"/>
              </w:rPr>
              <w:t xml:space="preserve"> </w:t>
            </w:r>
          </w:p>
          <w:p w:rsidR="00841C52" w:rsidRPr="00C1305D" w:rsidRDefault="00841C52" w:rsidP="00B03ED5">
            <w:pPr>
              <w:rPr>
                <w:rFonts w:ascii="Arial" w:hAnsi="Arial" w:cs="Arial"/>
                <w:sz w:val="20"/>
                <w:szCs w:val="20"/>
              </w:rPr>
            </w:pPr>
          </w:p>
          <w:p w:rsidR="00841C52" w:rsidRPr="00C1305D" w:rsidRDefault="00841C52" w:rsidP="00B03ED5">
            <w:pPr>
              <w:rPr>
                <w:rFonts w:ascii="Arial" w:hAnsi="Arial" w:cs="Arial"/>
                <w:sz w:val="20"/>
                <w:szCs w:val="20"/>
              </w:rPr>
            </w:pPr>
          </w:p>
        </w:tc>
      </w:tr>
      <w:tr w:rsidR="00841C52" w:rsidRPr="00C1305D" w:rsidTr="002E4516">
        <w:trPr>
          <w:trHeight w:val="255"/>
          <w:jc w:val="center"/>
        </w:trPr>
        <w:tc>
          <w:tcPr>
            <w:tcW w:w="9242" w:type="dxa"/>
            <w:shd w:val="clear" w:color="auto" w:fill="D9D9D9" w:themeFill="background1" w:themeFillShade="D9"/>
          </w:tcPr>
          <w:p w:rsidR="00841C52" w:rsidRDefault="00841C52" w:rsidP="00841C52">
            <w:pPr>
              <w:jc w:val="center"/>
              <w:rPr>
                <w:rFonts w:ascii="Arial" w:hAnsi="Arial" w:cs="Arial"/>
                <w:b/>
                <w:sz w:val="20"/>
                <w:szCs w:val="20"/>
              </w:rPr>
            </w:pPr>
            <w:r>
              <w:rPr>
                <w:rFonts w:ascii="Arial" w:hAnsi="Arial" w:cs="Arial"/>
                <w:b/>
                <w:sz w:val="20"/>
                <w:szCs w:val="20"/>
              </w:rPr>
              <w:t>CURRENT MEDICATION</w:t>
            </w:r>
          </w:p>
          <w:p w:rsidR="00841C52" w:rsidRPr="00C1305D" w:rsidRDefault="002E4516" w:rsidP="002E4516">
            <w:pPr>
              <w:jc w:val="center"/>
              <w:rPr>
                <w:rFonts w:ascii="Arial" w:hAnsi="Arial" w:cs="Arial"/>
                <w:sz w:val="16"/>
                <w:szCs w:val="16"/>
              </w:rPr>
            </w:pPr>
            <w:r>
              <w:rPr>
                <w:rFonts w:ascii="Arial" w:hAnsi="Arial" w:cs="Arial"/>
                <w:b/>
                <w:sz w:val="20"/>
                <w:szCs w:val="20"/>
              </w:rPr>
              <w:t>Please note up to date medications can be found on Hampshire Health Record</w:t>
            </w:r>
          </w:p>
        </w:tc>
      </w:tr>
      <w:tr w:rsidR="002E4516" w:rsidRPr="00C1305D" w:rsidTr="00841C52">
        <w:trPr>
          <w:trHeight w:val="255"/>
          <w:jc w:val="center"/>
        </w:trPr>
        <w:tc>
          <w:tcPr>
            <w:tcW w:w="9242" w:type="dxa"/>
          </w:tcPr>
          <w:p w:rsidR="002E4516" w:rsidRDefault="002E4516" w:rsidP="002E4516">
            <w:pPr>
              <w:rPr>
                <w:rFonts w:ascii="Arial" w:hAnsi="Arial" w:cs="Arial"/>
                <w:sz w:val="20"/>
                <w:szCs w:val="20"/>
              </w:rPr>
            </w:pPr>
            <w:bookmarkStart w:id="5" w:name="TvqOWVwuVIoLt8mBPelR"/>
          </w:p>
          <w:p w:rsidR="002E4516" w:rsidRDefault="002E4516" w:rsidP="002E4516">
            <w:pPr>
              <w:rPr>
                <w:rFonts w:ascii="Arial" w:hAnsi="Arial" w:cs="Arial"/>
                <w:sz w:val="20"/>
                <w:szCs w:val="20"/>
              </w:rPr>
            </w:pPr>
            <w:r>
              <w:rPr>
                <w:rFonts w:ascii="Arial" w:hAnsi="Arial" w:cs="Arial"/>
                <w:sz w:val="20"/>
                <w:szCs w:val="20"/>
              </w:rPr>
              <w:fldChar w:fldCharType="begin">
                <w:ffData>
                  <w:name w:val="TvqOWVwuVIoLt8mBPelR"/>
                  <w:enabled w:val="0"/>
                  <w:calcOnExit w:val="0"/>
                  <w:textInput/>
                </w:ffData>
              </w:fldChar>
            </w:r>
            <w:r>
              <w:rPr>
                <w:rFonts w:ascii="Arial" w:hAnsi="Arial" w:cs="Arial"/>
                <w:sz w:val="20"/>
                <w:szCs w:val="20"/>
              </w:rPr>
              <w:instrText xml:space="preserve"> FORMTEXT </w:instrText>
            </w:r>
            <w:r>
              <w:rPr>
                <w:rFonts w:ascii="Arial" w:hAnsi="Arial" w:cs="Arial"/>
                <w:sz w:val="20"/>
                <w:szCs w:val="20"/>
              </w:rPr>
            </w:r>
            <w:r>
              <w:rPr>
                <w:rFonts w:ascii="Arial" w:hAnsi="Arial" w:cs="Arial"/>
                <w:sz w:val="20"/>
                <w:szCs w:val="20"/>
              </w:rPr>
              <w:fldChar w:fldCharType="separate"/>
            </w:r>
            <w:r>
              <w:rPr>
                <w:rFonts w:ascii="Arial" w:hAnsi="Arial" w:cs="Arial"/>
                <w:sz w:val="20"/>
                <w:szCs w:val="20"/>
              </w:rPr>
              <w:t>Medication</w:t>
            </w:r>
            <w:r>
              <w:rPr>
                <w:rFonts w:ascii="Arial" w:hAnsi="Arial" w:cs="Arial"/>
                <w:sz w:val="20"/>
                <w:szCs w:val="20"/>
              </w:rPr>
              <w:fldChar w:fldCharType="end"/>
            </w:r>
            <w:bookmarkEnd w:id="5"/>
            <w:r>
              <w:rPr>
                <w:rFonts w:ascii="Arial" w:hAnsi="Arial" w:cs="Arial"/>
                <w:sz w:val="20"/>
                <w:szCs w:val="20"/>
              </w:rPr>
              <w:t xml:space="preserve"> </w:t>
            </w:r>
          </w:p>
          <w:p w:rsidR="002E4516" w:rsidRDefault="002E4516" w:rsidP="002E4516">
            <w:pPr>
              <w:rPr>
                <w:rFonts w:ascii="Arial" w:hAnsi="Arial" w:cs="Arial"/>
                <w:b/>
                <w:sz w:val="20"/>
                <w:szCs w:val="20"/>
              </w:rPr>
            </w:pPr>
          </w:p>
        </w:tc>
      </w:tr>
      <w:tr w:rsidR="00841C52" w:rsidRPr="00C1305D" w:rsidTr="00841C52">
        <w:trPr>
          <w:trHeight w:val="255"/>
          <w:jc w:val="center"/>
        </w:trPr>
        <w:tc>
          <w:tcPr>
            <w:tcW w:w="9242" w:type="dxa"/>
          </w:tcPr>
          <w:p w:rsidR="001E4238" w:rsidRDefault="001E4238" w:rsidP="00B03ED5">
            <w:pPr>
              <w:rPr>
                <w:rFonts w:ascii="Arial" w:hAnsi="Arial" w:cs="Arial"/>
                <w:sz w:val="20"/>
                <w:szCs w:val="20"/>
              </w:rPr>
            </w:pPr>
            <w:bookmarkStart w:id="6" w:name="TziNMhCeM6Wqqb1ovivJ"/>
          </w:p>
          <w:p w:rsidR="00841C52" w:rsidRDefault="00841C52" w:rsidP="00B03ED5">
            <w:pPr>
              <w:rPr>
                <w:rFonts w:ascii="Arial" w:hAnsi="Arial" w:cs="Arial"/>
                <w:sz w:val="20"/>
                <w:szCs w:val="20"/>
              </w:rPr>
            </w:pPr>
            <w:r>
              <w:rPr>
                <w:rFonts w:ascii="Arial" w:hAnsi="Arial" w:cs="Arial"/>
                <w:sz w:val="20"/>
                <w:szCs w:val="20"/>
              </w:rPr>
              <w:fldChar w:fldCharType="begin">
                <w:ffData>
                  <w:name w:val="TziNMhCeM6Wqqb1ovivJ"/>
                  <w:enabled w:val="0"/>
                  <w:calcOnExit w:val="0"/>
                  <w:textInput/>
                </w:ffData>
              </w:fldChar>
            </w:r>
            <w:r>
              <w:rPr>
                <w:rFonts w:ascii="Arial" w:hAnsi="Arial" w:cs="Arial"/>
                <w:sz w:val="20"/>
                <w:szCs w:val="20"/>
              </w:rPr>
              <w:instrText xml:space="preserve"> FORMTEXT </w:instrText>
            </w:r>
            <w:r>
              <w:rPr>
                <w:rFonts w:ascii="Arial" w:hAnsi="Arial" w:cs="Arial"/>
                <w:sz w:val="20"/>
                <w:szCs w:val="20"/>
              </w:rPr>
            </w:r>
            <w:r>
              <w:rPr>
                <w:rFonts w:ascii="Arial" w:hAnsi="Arial" w:cs="Arial"/>
                <w:sz w:val="20"/>
                <w:szCs w:val="20"/>
              </w:rPr>
              <w:fldChar w:fldCharType="separate"/>
            </w:r>
            <w:r>
              <w:rPr>
                <w:rFonts w:ascii="Arial" w:hAnsi="Arial" w:cs="Arial"/>
                <w:sz w:val="20"/>
                <w:szCs w:val="20"/>
              </w:rPr>
              <w:t>Allergies</w:t>
            </w:r>
            <w:r>
              <w:rPr>
                <w:rFonts w:ascii="Arial" w:hAnsi="Arial" w:cs="Arial"/>
                <w:sz w:val="20"/>
                <w:szCs w:val="20"/>
              </w:rPr>
              <w:fldChar w:fldCharType="end"/>
            </w:r>
            <w:bookmarkEnd w:id="6"/>
            <w:r>
              <w:rPr>
                <w:rFonts w:ascii="Arial" w:hAnsi="Arial" w:cs="Arial"/>
                <w:sz w:val="20"/>
                <w:szCs w:val="20"/>
              </w:rPr>
              <w:t xml:space="preserve"> </w:t>
            </w:r>
          </w:p>
          <w:p w:rsidR="00841C52" w:rsidRDefault="00841C52" w:rsidP="00B03ED5">
            <w:pPr>
              <w:rPr>
                <w:rFonts w:ascii="Arial" w:hAnsi="Arial" w:cs="Arial"/>
                <w:sz w:val="20"/>
                <w:szCs w:val="20"/>
              </w:rPr>
            </w:pPr>
          </w:p>
          <w:p w:rsidR="00841C52" w:rsidRPr="00C1305D" w:rsidRDefault="00841C52" w:rsidP="00B03ED5">
            <w:pPr>
              <w:rPr>
                <w:rFonts w:ascii="Arial" w:hAnsi="Arial" w:cs="Arial"/>
                <w:sz w:val="20"/>
                <w:szCs w:val="20"/>
              </w:rPr>
            </w:pPr>
          </w:p>
        </w:tc>
      </w:tr>
    </w:tbl>
    <w:p w:rsidR="00F4348B" w:rsidRDefault="00F4348B" w:rsidP="00CD2267"/>
    <w:sectPr w:rsidR="00F4348B" w:rsidSect="00C43E6D">
      <w:headerReference w:type="default" r:id="rId9"/>
      <w:footerReference w:type="default" r:id="rId10"/>
      <w:pgSz w:w="11906" w:h="16838"/>
      <w:pgMar w:top="1304" w:right="1021" w:bottom="993" w:left="107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33FC" w:rsidRDefault="008733FC" w:rsidP="00C1305D">
      <w:r>
        <w:separator/>
      </w:r>
    </w:p>
  </w:endnote>
  <w:endnote w:type="continuationSeparator" w:id="0">
    <w:p w:rsidR="008733FC" w:rsidRDefault="008733FC" w:rsidP="00C13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Frutiger LT 45 Light">
    <w:altName w:val="Malgun Gothic"/>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INOT">
    <w:altName w:val="Segoe Script"/>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3FC" w:rsidRDefault="008733FC">
    <w:pPr>
      <w:pStyle w:val="Footer"/>
      <w:jc w:val="center"/>
    </w:pPr>
    <w:r>
      <w:fldChar w:fldCharType="begin"/>
    </w:r>
    <w:r>
      <w:instrText xml:space="preserve"> PAGE   \* MERGEFORMAT </w:instrText>
    </w:r>
    <w:r>
      <w:fldChar w:fldCharType="separate"/>
    </w:r>
    <w:r w:rsidR="00657979">
      <w:rPr>
        <w:noProof/>
      </w:rPr>
      <w:t>3</w:t>
    </w:r>
    <w:r>
      <w:fldChar w:fldCharType="end"/>
    </w:r>
  </w:p>
  <w:p w:rsidR="008733FC" w:rsidRDefault="008733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33FC" w:rsidRDefault="008733FC" w:rsidP="00C1305D">
      <w:r>
        <w:separator/>
      </w:r>
    </w:p>
  </w:footnote>
  <w:footnote w:type="continuationSeparator" w:id="0">
    <w:p w:rsidR="008733FC" w:rsidRDefault="008733FC" w:rsidP="00C130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3FC" w:rsidRDefault="00657979" w:rsidP="00C51E14">
    <w:pPr>
      <w:pStyle w:val="Header"/>
      <w:tabs>
        <w:tab w:val="left" w:pos="5865"/>
        <w:tab w:val="right" w:pos="9808"/>
      </w:tabs>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75pt;margin-top:-24.2pt;width:80.9pt;height:60.7pt;z-index:-251657728">
          <v:imagedata r:id="rId1" o:title=""/>
        </v:shape>
        <o:OLEObject Type="Embed" ProgID="Visio.Drawing.11" ShapeID="_x0000_s2050" DrawAspect="Content" ObjectID="_1529005469" r:id="rId2"/>
      </w:pict>
    </w:r>
    <w:r w:rsidR="008733FC">
      <w:tab/>
    </w:r>
    <w:r w:rsidR="008733FC">
      <w:tab/>
    </w:r>
    <w:r w:rsidR="008733FC">
      <w:tab/>
    </w:r>
    <w:r w:rsidR="008733FC">
      <w:rPr>
        <w:noProof/>
        <w:lang w:eastAsia="en-GB"/>
      </w:rPr>
      <w:drawing>
        <wp:anchor distT="0" distB="0" distL="114300" distR="114300" simplePos="0" relativeHeight="251657728" behindDoc="0" locked="0" layoutInCell="1" allowOverlap="1" wp14:anchorId="729CD78A" wp14:editId="0605BCFA">
          <wp:simplePos x="0" y="0"/>
          <wp:positionH relativeFrom="column">
            <wp:posOffset>7688580</wp:posOffset>
          </wp:positionH>
          <wp:positionV relativeFrom="page">
            <wp:posOffset>468630</wp:posOffset>
          </wp:positionV>
          <wp:extent cx="2239010" cy="359410"/>
          <wp:effectExtent l="0" t="0" r="8890" b="2540"/>
          <wp:wrapNone/>
          <wp:docPr id="8" name="Picture 8" descr="Southern_Health_foundation_trust_COL[1]"/>
          <wp:cNvGraphicFramePr/>
          <a:graphic xmlns:a="http://schemas.openxmlformats.org/drawingml/2006/main">
            <a:graphicData uri="http://schemas.openxmlformats.org/drawingml/2006/picture">
              <pic:pic xmlns:pic="http://schemas.openxmlformats.org/drawingml/2006/picture">
                <pic:nvPicPr>
                  <pic:cNvPr id="1" name="Picture 1" descr="Southern_Health_foundation_trust_COL[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2239010" cy="359410"/>
                  </a:xfrm>
                  <a:prstGeom prst="rect">
                    <a:avLst/>
                  </a:prstGeom>
                  <a:noFill/>
                </pic:spPr>
              </pic:pic>
            </a:graphicData>
          </a:graphic>
          <wp14:sizeRelH relativeFrom="margin">
            <wp14:pctWidth>0</wp14:pctWidth>
          </wp14:sizeRelH>
          <wp14:sizeRelV relativeFrom="margin">
            <wp14:pctHeight>0</wp14:pctHeight>
          </wp14:sizeRelV>
        </wp:anchor>
      </w:drawing>
    </w:r>
    <w:r w:rsidR="008733FC">
      <w:rPr>
        <w:noProof/>
        <w:lang w:eastAsia="en-GB"/>
      </w:rPr>
      <w:drawing>
        <wp:anchor distT="0" distB="0" distL="114300" distR="114300" simplePos="0" relativeHeight="251656704" behindDoc="0" locked="0" layoutInCell="1" allowOverlap="1" wp14:anchorId="252F6F41" wp14:editId="27CBDF71">
          <wp:simplePos x="0" y="0"/>
          <wp:positionH relativeFrom="column">
            <wp:posOffset>7536180</wp:posOffset>
          </wp:positionH>
          <wp:positionV relativeFrom="page">
            <wp:posOffset>316230</wp:posOffset>
          </wp:positionV>
          <wp:extent cx="2239010" cy="359410"/>
          <wp:effectExtent l="0" t="0" r="8890" b="2540"/>
          <wp:wrapNone/>
          <wp:docPr id="9" name="Picture 9" descr="Southern_Health_foundation_trust_COL[1]"/>
          <wp:cNvGraphicFramePr/>
          <a:graphic xmlns:a="http://schemas.openxmlformats.org/drawingml/2006/main">
            <a:graphicData uri="http://schemas.openxmlformats.org/drawingml/2006/picture">
              <pic:pic xmlns:pic="http://schemas.openxmlformats.org/drawingml/2006/picture">
                <pic:nvPicPr>
                  <pic:cNvPr id="1" name="Picture 1" descr="Southern_Health_foundation_trust_COL[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2239010" cy="359410"/>
                  </a:xfrm>
                  <a:prstGeom prst="rect">
                    <a:avLst/>
                  </a:prstGeom>
                  <a:noFill/>
                </pic:spPr>
              </pic:pic>
            </a:graphicData>
          </a:graphic>
          <wp14:sizeRelH relativeFrom="margin">
            <wp14:pctWidth>0</wp14:pctWidth>
          </wp14:sizeRelH>
          <wp14:sizeRelV relativeFrom="margin">
            <wp14:pctHeight>0</wp14:pctHeight>
          </wp14:sizeRelV>
        </wp:anchor>
      </w:drawing>
    </w:r>
    <w:r w:rsidR="008733FC">
      <w:rPr>
        <w:noProof/>
        <w:lang w:eastAsia="en-GB"/>
      </w:rPr>
      <w:drawing>
        <wp:inline distT="0" distB="0" distL="0" distR="0" wp14:anchorId="5347A8D3" wp14:editId="7F247805">
          <wp:extent cx="2243455" cy="359410"/>
          <wp:effectExtent l="0" t="0" r="444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43455" cy="35941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4A58D4"/>
    <w:multiLevelType w:val="hybridMultilevel"/>
    <w:tmpl w:val="1D408B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60572779"/>
    <w:multiLevelType w:val="hybridMultilevel"/>
    <w:tmpl w:val="EB468856"/>
    <w:lvl w:ilvl="0" w:tplc="F1D88538">
      <w:start w:val="1"/>
      <w:numFmt w:val="bullet"/>
      <w:lvlText w:val=""/>
      <w:lvlJc w:val="left"/>
      <w:pPr>
        <w:ind w:left="360" w:hanging="360"/>
      </w:pPr>
      <w:rPr>
        <w:rFonts w:ascii="Symbol" w:hAnsi="Symbol" w:hint="default"/>
        <w:color w:val="5482AB"/>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bieNglmAlJcYUgkMj8M3" w:val="b&lt;BodyTextType BodyTextPrompt=&quot;Relevant conditions - diagnosis&quot; TextRequired=&quot;true&quot; /&gt;"/>
    <w:docVar w:name="bjjhDit9IgsK9wybdFyG" w:val="b&lt;BodyTextType BodyTextPrompt=&quot;Relevant conditions, diagnosis and latest test results&quot; TextRequired=&quot;false&quot; /&gt;"/>
    <w:docVar w:name="dhvRyB92BKeZ8D8bmC9m" w:val="d"/>
    <w:docVar w:name="dpVjJOnHbKz4wnUECRIf" w:val="d"/>
    <w:docVar w:name="dRDkCw8ujsc1GBac5Jvj" w:val="d"/>
    <w:docVar w:name="F8zLwSgwikoCwDRcUl9w" w:val="F&lt;PromptType PromptText=&quot;Date of assessment&quot; ResponseRequired=&quot;true&quot; /&gt;"/>
    <w:docVar w:name="F9c2ive85KSTbWNQCsCf" w:val="F&lt;PromptType PromptText=&quot;Any special physical or medical considerations, eg specific postural or support &quot; ResponseRequired=&quot;false&quot; /&gt;"/>
    <w:docVar w:name="F9RcuD2b9fw9FkcBgGas" w:val="F&lt;PromptType PromptText=&quot;Anticipatory drugs supplied&quot; ResponseRequired=&quot;true&quot; /&gt;"/>
    <w:docVar w:name="Fa2zUwlc3kTi1kyjjAe9" w:val="F&lt;PromptType PromptText=&quot;Other named professionals&quot; ResponseRequired=&quot;false&quot; /&gt;"/>
    <w:docVar w:name="FbSrgKhx6Mo5eN5lDJhy" w:val="F&lt;PromptType PromptText=&quot;Is the person themselves a carer (formal or informal) for another person&quot; ResponseRequired=&quot;false&quot; /&gt;"/>
    <w:docVar w:name="FCdlb4UaF5AYz2Ahfo3h" w:val="F&lt;PromptType PromptText=&quot;Other named professionals&quot; ResponseRequired=&quot;true&quot; /&gt;"/>
    <w:docVar w:name="FCwczAkAdo9plbzN5Abf" w:val="F&lt;PromptType PromptText=&quot;Contact details of next of kin&quot; ResponseRequired=&quot;false&quot; /&gt;"/>
    <w:docVar w:name="FDmFek2qGtFtx6UTJvVu" w:val="F&lt;PromptType PromptText=&quot;Next of kin/carer&quot; ResponseRequired=&quot;false&quot; /&gt;"/>
    <w:docVar w:name="FHk6L3kvxr7umOdKItcp" w:val="F&lt;PromptType PromptText=&quot;Emergency care discussed, if yes, specify outcome-?DNR&quot; ResponseRequired=&quot;false&quot; /&gt;"/>
    <w:docVar w:name="FIi25tuiR4JpFNk6qRvR" w:val="F&lt;PromptType PromptText=&quot;Date of review&quot; ResponseRequired=&quot;false&quot; /&gt;"/>
    <w:docVar w:name="FiLpVPtKSPw1fZlkRAYT" w:val="F&lt;PromptType PromptText=&quot;Not for CPR or for CPR?&quot; ResponseRequired=&quot;true&quot; /&gt;"/>
    <w:docVar w:name="FjB4ZiQ1UsuLcKN855st" w:val="F&lt;PromptType PromptText=&quot;Contact details&quot; ResponseRequired=&quot;false&quot; /&gt;"/>
    <w:docVar w:name="FKrrvfRuG6VyAeJLb7oE" w:val="F&lt;PromptType PromptText=&quot;Preferred place of care&quot; ResponseRequired=&quot;false&quot; /&gt;"/>
    <w:docVar w:name="FL5KlAsfJ9vebwXGwEj8" w:val="F&lt;PromptType PromptText=&quot;Emergency care in place&quot; ResponseRequired=&quot;true&quot; /&gt;"/>
    <w:docVar w:name="FmkXJD1GjzA2FTvjA7Wn" w:val="F&lt;PromptType PromptText=&quot;Emergency contact details&quot; ResponseRequired=&quot;false&quot; /&gt;"/>
    <w:docVar w:name="FMTRqomJ32eUJkngE9tk" w:val="F&lt;PromptType PromptText=&quot;Post code next of kin&quot; ResponseRequired=&quot;false&quot; /&gt;"/>
    <w:docVar w:name="FoO4HuzDPEbwQeEf9i3v" w:val="F&lt;PromptType PromptText=&quot;Is the patient a carer?&quot; ResponseRequired=&quot;true&quot; /&gt;"/>
    <w:docVar w:name="FpqMYtlwGfY7ckJGkv2a" w:val="F&lt;PromptType PromptText=&quot;Package of Care Agency&quot; ResponseRequired=&quot;false&quot; /&gt;"/>
    <w:docVar w:name="FpVJ2tQvh7rue3TiL68B" w:val="F&lt;PromptType PromptText=&quot;Care coordinator&quot; ResponseRequired=&quot;false&quot; /&gt;"/>
    <w:docVar w:name="FRRQqHBxWfA3WquC8mwg" w:val="F&lt;PromptType PromptText=&quot;Additional emergency contact - relationship to&quot; ResponseRequired=&quot;false&quot; /&gt;"/>
    <w:docVar w:name="Ft26K4tRSGhfh8QyJUYl" w:val="F&lt;PromptType PromptText=&quot;Date of assessment&quot; ResponseRequired=&quot;false&quot; /&gt;"/>
    <w:docVar w:name="Ft3tfmLF6yKvUlnHfmbV" w:val="F&lt;PromptType PromptText=&quot;Any special communication considerations, eg pt deaf&quot; ResponseRequired=&quot;false&quot; /&gt;"/>
    <w:docVar w:name="Ft9cqyL9TnogDnFl6QLO" w:val="F&lt;PromptType PromptText=&quot;Address of next of kin&quot; ResponseRequired=&quot;false&quot; /&gt;"/>
    <w:docVar w:name="FVlCcsGngh62hW9CxIy4" w:val="F&lt;PromptType PromptText=&quot;Care coordinator &quot; ResponseRequired=&quot;false&quot; /&gt;"/>
    <w:docVar w:name="Fvzh9vmiCNVSm38gpElm" w:val="F&lt;PromptType PromptText=&quot;Date of review&quot; ResponseRequired=&quot;false&quot; /&gt;"/>
    <w:docVar w:name="Fw6BMpQcrZl2asUWm5jK" w:val="F&lt;PromptType PromptText=&quot;Additional emergency contact (if appropriate)&quot; ResponseRequired=&quot;false&quot; /&gt;"/>
    <w:docVar w:name="FWPHUbYO4q3HvTyRKjzd" w:val="F&lt;PromptType PromptText=&quot;Treatment Escalation Plan&quot; ResponseRequired=&quot;false&quot; /&gt;"/>
    <w:docVar w:name="FWRMkfikoJlbGjjKfkbm" w:val="F&lt;PromptType PromptText=&quot;Anticipatory care plan agreed&quot; ResponseRequired=&quot;true&quot; /&gt;"/>
    <w:docVar w:name="FXmBR7KhRu7gDHxHcyC5" w:val="F&lt;PromptType PromptText=&quot;Key action points&quot; ResponseRequired=&quot;false&quot; /&gt;"/>
    <w:docVar w:name="FXX6g4Wse9NsoT5kkr7J" w:val="F&lt;PromptType PromptText=&quot;Relationship to next of kin&quot; ResponseRequired=&quot;false&quot; /&gt;"/>
    <w:docVar w:name="FybF1hCNKJ7rVGgfGrqx" w:val="F&lt;PromptType PromptText=&quot;Title of next of kin&quot; ResponseRequired=&quot;false&quot; /&gt;"/>
    <w:docVar w:name="Fz8SlzaexMRumP6HOyDB" w:val="F&lt;PromptType PromptText=&quot;Name of additional emergency contact&quot; ResponseRequired=&quot;false&quot; /&gt;"/>
    <w:docVar w:name="FZWNokbXK9xSGwEpMNHZ" w:val="F&lt;PromptType PromptText=&quot;Is the patient a nursing or care home resident?&quot; ResponseRequired=&quot;true&quot; /&gt;"/>
    <w:docVar w:name="P1LD6kfMRSxRkqGJJEC4" w:val="P&lt;MergeFieldDetailType UIDisplayName=&quot;NHS Number&quot; MergeFieldName=&quot;Patient_NHS_Number&quot; /&gt;"/>
    <w:docVar w:name="P3jwiYi4EwdOacT46joA" w:val="P&lt;MergeFieldDetailType UIDisplayName=&quot;Usual GP Full Name&quot; MergeFieldName=&quot;Patient_Usual_GP_Full_Name&quot; /&gt;"/>
    <w:docVar w:name="P5AyEpMe511APVfZ4pLy" w:val="P&lt;MergeFieldDetailType UIDisplayName=&quot;Home Full Address (stacked)&quot; MergeFieldName=&quot;Patient_Contact_Full_Address_Stacked&quot; /&gt;"/>
    <w:docVar w:name="PA9wzP3iWoFGe9yDDAyo" w:val="P&lt;MergeFieldDetailType UIDisplayName=&quot;Home Address Postcode&quot; MergeFieldName=&quot;Patient_Contact_Details_Postcode&quot; /&gt;"/>
    <w:docVar w:name="PBkGRBNBiJVRGLlfj1D2" w:val="P&lt;MergeFieldDetailType UIDisplayName=&quot;Usual GP Title&quot; MergeFieldName=&quot;Patient_Usual_GP_Title&quot; /&gt;"/>
    <w:docVar w:name="Pc8ghFQWDr2U6dfPxilP" w:val="P&lt;MergeFieldDetailType UIDisplayName=&quot;Usual GP Full Name&quot; MergeFieldName=&quot;Patient_Usual_GP_Full_Name&quot; /&gt;"/>
    <w:docVar w:name="Pfh6Q53LYf9tjDMoCZpH" w:val="P&lt;MergeFieldDetailType UIDisplayName=&quot;Title Initial Last Name&quot; MergeFieldName=&quot;Patient_Title_Initial_LastName&quot; /&gt;"/>
    <w:docVar w:name="Pfzwgn12J6GeI9qyowOk" w:val="P&lt;MergeFieldDetailType UIDisplayName=&quot;Title&quot; MergeFieldName=&quot;Patient_Title&quot; /&gt;"/>
    <w:docVar w:name="PGSXllFgKQVkcjIYZxUw" w:val="P&lt;MergeFieldDetailType UIDisplayName=&quot;Title&quot; MergeFieldName=&quot;Patient_Title&quot; /&gt;"/>
    <w:docVar w:name="PHlAjTBfKG19QIgjmnH7" w:val="P&lt;MergeFieldDetailType UIDisplayName=&quot;Usual GP Title&quot; MergeFieldName=&quot;Patient_Usual_GP_Title&quot; /&gt;"/>
    <w:docVar w:name="PKRWYic6Z6n7oWUHpKIV" w:val="P&lt;MergeFieldDetailType UIDisplayName=&quot;Patient Mobile Telephone&quot; MergeFieldName=&quot;Patient_Contact_Details_Mobile_Telephone&quot; /&gt;"/>
    <w:docVar w:name="PmJsElU45SVDBRbzPhmk" w:val="P&lt;MergeFieldDetailType UIDisplayName=&quot;Surname&quot; MergeFieldName=&quot;Patient_Surname&quot; /&gt;"/>
    <w:docVar w:name="POhb7hh5SBkD1ju3a4ZH" w:val="P&lt;MergeFieldDetailType UIDisplayName=&quot;Home Full Address (stacked)&quot; MergeFieldName=&quot;Patient_Contact_Full_Address_Stacked&quot; /&gt;"/>
    <w:docVar w:name="PqyIcgPz2JrkMghGdyeY" w:val="P&lt;MergeFieldDetailType UIDisplayName=&quot;Surname&quot; MergeFieldName=&quot;Patient_Surname&quot; /&gt;"/>
    <w:docVar w:name="PT8dIrCmz5aj1RldiThu" w:val="P&lt;MergeFieldDetailType UIDisplayName=&quot;Patient Home Telephone&quot; MergeFieldName=&quot;Patient_Contact_Details_Home_Telephone&quot; /&gt;"/>
    <w:docVar w:name="PyExCH9Wiunlqd8bPiLa" w:val="P&lt;MergeFieldDetailType UIDisplayName=&quot;Title&quot; MergeFieldName=&quot;Patient_Title&quot; /&gt;"/>
    <w:docVar w:name="PYi8ndFTjpIOpeVjL8FO" w:val="P&lt;MergeFieldDetailType UIDisplayName=&quot;Given Name&quot; MergeFieldName=&quot;Patient_Given_Name&quot; /&gt;"/>
    <w:docVar w:name="PZbeLOVRCqKZEWzFVIoG" w:val="P&lt;MergeFieldDetailType UIDisplayName=&quot;Patient E-mail Address&quot; MergeFieldName=&quot;Patient_Contact_Details_Email_Address&quot; /&gt;"/>
    <w:docVar w:name="PzZJHLneww11X7pwo6uD" w:val="P&lt;MergeFieldDetailType UIDisplayName=&quot;Date of Birth&quot; MergeFieldName=&quot;Patient_Date_of_Birth&quot; /&gt;"/>
    <w:docVar w:name="T1CIW8X6z2T3INo9scNv" w:val="T&lt;ClinicalContentTableType IncludeMostRecentOnly=&quot;false&quot; UIDisplayName=&quot;Single Code Entry: Home oxygen supply&quot; TableTitle=&quot;Single Code Entry&quot; NoDataText=&quot;Pt not on home O2&quot; GUID=&quot;65b95b00-c6c8-4958-a08d-d85127c5e0f9&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Value&lt;/IncludedColumns&gt;&lt;IncludedColumns&gt;Units&lt;/IncludedColumns&gt;&lt;CodeDetails CodesDetailXml=&quot;&amp;lt;codeValues&amp;gt;&amp;lt;codeValue xmlns=&amp;quot;http://www.e-mis.com/emisopen&amp;quot;&amp;gt;&amp;lt;codeId&amp;gt;401519010&amp;lt;/codeId&amp;gt;&amp;lt;term&amp;gt;Home oxygen supply&amp;lt;/term&amp;gt;&amp;lt;includeChildren&amp;gt;true&amp;lt;/includeChildren&amp;gt;&amp;lt;type&amp;gt;ClinicalCode&amp;lt;/type&amp;gt;&amp;lt;/codeValue&amp;gt;&amp;lt;/codeValues&amp;gt;&quot; /&gt;&lt;/ClinicalContentTableType&gt;"/>
    <w:docVar w:name="T3BUqKbTF9RaumKWD4bs" w:val="T&lt;ClinicalContentTableType IncludeMostRecentOnly=&quot;false&quot; UIDisplayName=&quot;Single Code Entry: Under care of community psychiatric nurse&quot; TableTitle=&quot;Single Code Entry&quot; NoDataText=&quot;No&quot; GUID=&quot;3f422aab-eca6-4c75-a0cf-aa7d0b4353e9&quot; DisplayTitle=&quot;false&quot; DisplayHeaderRow=&quot;false&quot; DisplayBorder=&quot;false&quot; NoDataAction=&quot;2&quot; TableType=&quot;11&quot;&gt;&lt;Criteria IsSelectAll=&quot;false&quot;&gt;&lt;SpecificNumber Value=&quot;1&quot;&gt;&lt;WithinTimeSpan Value=&quot;30&quot; DurationType=&quot;0&quot; /&gt;&lt;/SpecificNumber&gt;&lt;/Criteria&gt;&lt;IncludedColumns&gt;Associated Text&lt;/IncludedColumns&gt;&lt;IncludedColumns&gt;Description&lt;/IncludedColumns&gt;&lt;CodeDetails CodesDetailXml=&quot;&amp;lt;codeValues&amp;gt;&amp;lt;codeValue xmlns=&amp;quot;http://www.e-mis.com/emisopen&amp;quot;&amp;gt;&amp;lt;codeId&amp;gt;448039011&amp;lt;/codeId&amp;gt;&amp;lt;term&amp;gt;Under care of community psychiatric nurse&amp;lt;/term&amp;gt;&amp;lt;includeChildren&amp;gt;true&amp;lt;/includeChildren&amp;gt;&amp;lt;type&amp;gt;ClinicalCode&amp;lt;/type&amp;gt;&amp;lt;/codeValue&amp;gt;&amp;lt;/codeValues&amp;gt;&quot; /&gt;&lt;/ClinicalContentTableType&gt;"/>
    <w:docVar w:name="T4bSPfCScSjxB97BEhwt" w:val="T&lt;ClinicalContentTableType IncludeMostRecentOnly=&quot;false&quot; UIDisplayName=&quot;Single Code Entry: Under care of palliative care service&quot; TableTitle=&quot;Single Code Entry&quot; NoDataText=&quot;None recorded&quot; GUID=&quot;0372f8e5-c4d8-4eda-98f7-32f86682f340&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Associated Text&lt;/IncludedColumns&gt;&lt;CodeDetails CodesDetailXml=&quot;&amp;lt;codeValues&amp;gt;&amp;lt;codeValue xmlns=&amp;quot;http://www.e-mis.com/emisopen&amp;quot;&amp;gt;&amp;lt;codeId&amp;gt;306641000000111&amp;lt;/codeId&amp;gt;&amp;lt;term&amp;gt;Under care of palliative care service&amp;lt;/term&amp;gt;&amp;lt;includeChildren&amp;gt;true&amp;lt;/includeChildren&amp;gt;&amp;lt;type&amp;gt;ClinicalCode&amp;lt;/type&amp;gt;&amp;lt;/codeValue&amp;gt;&amp;lt;/codeValues&amp;gt;&quot; /&gt;&lt;/ClinicalContentTableType&gt;"/>
    <w:docVar w:name="T4MR7ZBbJ6FYSq6pYijP" w:val="T&lt;ClinicalContentTableType IncludeMostRecentOnly=&quot;false&quot; UIDisplayName=&quot;Single Code Entry: [V]Cardiac pacemaker in situ...&quot; TableTitle=&quot;Single Code Entry&quot; NoDataText=&quot;None recorded&quot; GUID=&quot;46e07376-5eba-4e1a-8590-1f380c4a2264&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Associated Text&lt;/IncludedColumns&gt;&lt;CodeDetails CodesDetailXml=&quot;&amp;lt;codeValues&amp;gt;&amp;lt;codeValue xmlns=&amp;quot;http://www.e-mis.com/emisopen&amp;quot;&amp;gt;&amp;lt;codeId&amp;gt;460679014&amp;lt;/codeId&amp;gt;&amp;lt;term&amp;gt;[V]Cardiac pacemaker in situ&amp;lt;/term&amp;gt;&amp;lt;includeChildren&amp;gt;true&amp;lt;/includeChildren&amp;gt;&amp;lt;type&amp;gt;ClinicalCode&amp;lt;/type&amp;gt;&amp;lt;/codeValue&amp;gt;&amp;lt;codeValue xmlns=&amp;quot;http://www.e-mis.com/emisopen&amp;quot;&amp;gt;&amp;lt;codeId&amp;gt;1810721000006117&amp;lt;/codeId&amp;gt;&amp;lt;term&amp;gt;Patient with internal cardiac defibrillator pacemaker&amp;lt;/term&amp;gt;&amp;lt;includeChildren&amp;gt;true&amp;lt;/includeChildren&amp;gt;&amp;lt;type&amp;gt;ClinicalCode&amp;lt;/type&amp;gt;&amp;lt;/codeValue&amp;gt;&amp;lt;codeValue xmlns=&amp;quot;http://www.e-mis.com/emisopen&amp;quot;&amp;gt;&amp;lt;codeId&amp;gt;1812201000006119&amp;lt;/codeId&amp;gt;&amp;lt;term&amp;gt;Deactivation of auto implantable cardioverter defibrillator&amp;lt;/term&amp;gt;&amp;lt;includeChildren&amp;gt;true&amp;lt;/includeChildren&amp;gt;&amp;lt;type&amp;gt;ClinicalCode&amp;lt;/type&amp;gt;&amp;lt;/codeValue&amp;gt;&amp;lt;/codeValues&amp;gt;&quot; /&gt;&lt;/ClinicalContentTableType&gt;"/>
    <w:docVar w:name="T5jmtrjiRJx6fsQ4UpUb" w:val="T&lt;ClinicalContentTableType IncludeMostRecentOnly=&quot;false&quot; UIDisplayName=&quot;Single Code Entry: Diabetic on insulin&quot; TableTitle=&quot;Single Code Entry&quot; NoDataText=&quot;No events found.&quot; GUID=&quot;138e99da-1d8e-47a2-8155-83e963352327&quot; DisplayTitle=&quot;false&quot; DisplayHeaderRow=&quot;false&quot; DisplayBorder=&quot;false&quot; NoDataAction=&quot;1&quot; TableType=&quot;11&quot;&gt;&lt;Criteria IsSelectAll=&quot;true&quot;&gt;&lt;SpecificNumber Value=&quot;1&quot; /&gt;&lt;/Criteria&gt;&lt;IncludedColumns&gt;Date&lt;/IncludedColumns&gt;&lt;IncludedColumns&gt;Description&lt;/IncludedColumns&gt;&lt;IncludedColumns&gt;Associated Text&lt;/IncludedColumns&gt;&lt;CodeDetails CodesDetailXml=&quot;&amp;lt;codeValues&amp;gt;&amp;lt;codeValue xmlns=&amp;quot;http://www.e-mis.com/emisopen&amp;quot;&amp;gt;&amp;lt;codeId&amp;gt;264682013&amp;lt;/codeId&amp;gt;&amp;lt;term&amp;gt;Diabetic on insulin&amp;lt;/term&amp;gt;&amp;lt;includeChildren&amp;gt;true&amp;lt;/includeChildren&amp;gt;&amp;lt;type&amp;gt;ClinicalCode&amp;lt;/type&amp;gt;&amp;lt;/codeValue&amp;gt;&amp;lt;/codeValues&amp;gt;&quot; /&gt;&lt;/ClinicalContentTableType&gt;"/>
    <w:docVar w:name="T5YjjXMwrbzOPoJloll2" w:val="T&lt;ClinicalContentTableType IncludeMostRecentOnly=&quot;false&quot; UIDisplayName=&quot;Single Code Entry: Preferred place of death&quot; TableTitle=&quot;Single Code Entry&quot; NoDataText=&quot;No events found.&quot; GUID=&quot;15f9e91e-af05-4ed5-80e3-bbff016f533f&quot; DisplayTitle=&quot;false&quot; DisplayHeaderRow=&quot;false&quot; DisplayBorder=&quot;false&quot; NoDataAction=&quot;1&quot; TableType=&quot;11&quot;&gt;&lt;Criteria IsSelectAll=&quot;true&quot;&gt;&lt;SpecificNumber Value=&quot;1&quot; /&gt;&lt;/Criteria&gt;&lt;IncludedColumns&gt;Description&lt;/IncludedColumns&gt;&lt;IncludedColumns&gt;Value&lt;/IncludedColumns&gt;&lt;IncludedColumns&gt;Units&lt;/IncludedColumns&gt;&lt;CodeDetails CodesDetailXml=&quot;&amp;lt;codeValues&amp;gt;&amp;lt;codeValue xmlns=&amp;quot;http://www.e-mis.com/emisopen&amp;quot;&amp;gt;&amp;lt;codeId&amp;gt;1488790014&amp;lt;/codeId&amp;gt;&amp;lt;term&amp;gt;Preferred place of death&amp;lt;/term&amp;gt;&amp;lt;includeChildren&amp;gt;true&amp;lt;/includeChildren&amp;gt;&amp;lt;type&amp;gt;ClinicalCode&amp;lt;/type&amp;gt;&amp;lt;/codeValue&amp;gt;&amp;lt;/codeValues&amp;gt;&quot; /&gt;&lt;/ClinicalContentTableType&gt;"/>
    <w:docVar w:name="T9nRSKPGKS7Prq9eRFwU" w:val="T&lt;ClinicalContentTableType IncludeMostRecentOnly=&quot;false&quot; UIDisplayName=&quot;Single Code Entry: Has end of life advance care plan&quot; TableTitle=&quot;Single Code Entry&quot; NoDataText=&quot;No events found.&quot; GUID=&quot;ac653413-0c15-45b8-a8ba-60067dbcaa55&quot; DisplayTitle=&quot;false&quot; DisplayHeaderRow=&quot;false&quot; DisplayBorder=&quot;false&quot; NoDataAction=&quot;1&quot; TableType=&quot;11&quot;&gt;&lt;Criteria IsSelectAll=&quot;true&quot;&gt;&lt;SpecificNumber Value=&quot;1&quot; /&gt;&lt;/Criteria&gt;&lt;IncludedColumns&gt;Description&lt;/IncludedColumns&gt;&lt;IncludedColumns&gt;Value&lt;/IncludedColumns&gt;&lt;IncludedColumns&gt;Units&lt;/IncludedColumns&gt;&lt;CodeDetails CodesDetailXml=&quot;&amp;lt;codeValues&amp;gt;&amp;lt;codeValue xmlns=&amp;quot;http://www.e-mis.com/emisopen&amp;quot;&amp;gt;&amp;lt;codeId&amp;gt;1175451000000119&amp;lt;/codeId&amp;gt;&amp;lt;term&amp;gt;Has end of life advance care plan&amp;lt;/term&amp;gt;&amp;lt;includeChildren&amp;gt;true&amp;lt;/includeChildren&amp;gt;&amp;lt;type&amp;gt;ClinicalCode&amp;lt;/type&amp;gt;&amp;lt;/codeValue&amp;gt;&amp;lt;/codeValues&amp;gt;&quot; /&gt;&lt;/ClinicalContentTableType&gt;"/>
    <w:docVar w:name="TajNdPy1eZouuPhuaaUc" w:val="T&lt;ClinicalContentTableType IncludeMostRecentOnly=&quot;false&quot; UIDisplayName=&quot;Single Code Entry: Power of attorney applied for...&quot; TableTitle=&quot;Single Code Entry&quot; NoDataText=&quot;None Recorded&quot; GUID=&quot;2f5f193e-00ce-4d62-8fbc-275db53e0372&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Associated Text&lt;/IncludedColumns&gt;&lt;CodeDetails CodesDetailXml=&quot;&amp;lt;codeValues&amp;gt;&amp;lt;codeValue xmlns=&amp;quot;http://www.e-mis.com/emisopen&amp;quot;&amp;gt;&amp;lt;codeId&amp;gt;337355010&amp;lt;/codeId&amp;gt;&amp;lt;term&amp;gt;Power of attorney applied for&amp;lt;/term&amp;gt;&amp;lt;includeChildren&amp;gt;true&amp;lt;/includeChildren&amp;gt;&amp;lt;type&amp;gt;ClinicalCode&amp;lt;/type&amp;gt;&amp;lt;/codeValue&amp;gt;&amp;lt;codeValue xmlns=&amp;quot;http://www.e-mis.com/emisopen&amp;quot;&amp;gt;&amp;lt;codeId&amp;gt;635301000000110&amp;lt;/codeId&amp;gt;&amp;lt;term&amp;gt;Lasting power of attorney property and affairs&amp;lt;/term&amp;gt;&amp;lt;includeChildren&amp;gt;true&amp;lt;/includeChildren&amp;gt;&amp;lt;type&amp;gt;ClinicalCode&amp;lt;/type&amp;gt;&amp;lt;/codeValue&amp;gt;&amp;lt;codeValue xmlns=&amp;quot;http://www.e-mis.com/emisopen&amp;quot;&amp;gt;&amp;lt;codeId&amp;gt;635331000000116&amp;lt;/codeId&amp;gt;&amp;lt;term&amp;gt;Lasting power of attorney personal welfare&amp;lt;/term&amp;gt;&amp;lt;includeChildren&amp;gt;true&amp;lt;/includeChildren&amp;gt;&amp;lt;type&amp;gt;ClinicalCode&amp;lt;/type&amp;gt;&amp;lt;/codeValue&amp;gt;&amp;lt;codeValue xmlns=&amp;quot;http://www.e-mis.com/emisopen&amp;quot;&amp;gt;&amp;lt;codeId&amp;gt;337358012&amp;lt;/codeId&amp;gt;&amp;lt;term&amp;gt;Enduring power of attorney&amp;lt;/term&amp;gt;&amp;lt;includeChildren&amp;gt;true&amp;lt;/includeChildren&amp;gt;&amp;lt;type&amp;gt;ClinicalCode&amp;lt;/type&amp;gt;&amp;lt;/codeValue&amp;gt;&amp;lt;codeValue xmlns=&amp;quot;http://www.e-mis.com/emisopen&amp;quot;&amp;gt;&amp;lt;codeId&amp;gt;286038013&amp;lt;/codeId&amp;gt;&amp;lt;term&amp;gt;Power of attorney held&amp;lt;/term&amp;gt;&amp;lt;includeChildren&amp;gt;true&amp;lt;/includeChildren&amp;gt;&amp;lt;type&amp;gt;ClinicalCode&amp;lt;/type&amp;gt;&amp;lt;/codeValue&amp;gt;&amp;lt;/codeValues&amp;gt;&quot; /&gt;&lt;/ClinicalContentTableType&gt;"/>
    <w:docVar w:name="TbePw4tKSIcN6tYDGTe4" w:val="T&lt;ClinicalContentTableType IncludeMostRecentOnly=&quot;false&quot; UIDisplayName=&quot;Single Code Entry: Standard authorisation deprivation of liberty MCA 2005 given&quot; TableTitle=&quot;Single Code Entry&quot; NoDataText=&quot;No&quot; GUID=&quot;8d1737bf-3ffb-418d-8f94-0704b6726305&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Associated Text&lt;/IncludedColumns&gt;&lt;CodeDetails CodesDetailXml=&quot;&amp;lt;codeValues&amp;gt;&amp;lt;codeValue xmlns=&amp;quot;http://www.e-mis.com/emisopen&amp;quot;&amp;gt;&amp;lt;codeId&amp;gt;1947391000006116&amp;lt;/codeId&amp;gt;&amp;lt;term&amp;gt;Standard authorisation deprivation of liberty MCA 2005 given&amp;lt;/term&amp;gt;&amp;lt;includeChildren&amp;gt;true&amp;lt;/includeChildren&amp;gt;&amp;lt;type&amp;gt;ClinicalCode&amp;lt;/type&amp;gt;&amp;lt;/codeValue&amp;gt;&amp;lt;/codeValues&amp;gt;&quot; /&gt;&lt;/ClinicalContentTableType&gt;"/>
    <w:docVar w:name="TbL5qjexAQ1sNJL4mup9" w:val="T&lt;ClinicalContentTableType IncludeMostRecentOnly=&quot;false&quot; UIDisplayName=&quot;Single Code Entry: Preferred place of care&quot; TableTitle=&quot;Single Code Entry&quot; NoDataText=&quot;No events found.&quot; GUID=&quot;a9dd877b-7b9c-4513-a04b-65d2fe4d5979&quot; DisplayTitle=&quot;false&quot; DisplayHeaderRow=&quot;false&quot; DisplayBorder=&quot;false&quot; NoDataAction=&quot;1&quot; TableType=&quot;11&quot;&gt;&lt;Criteria IsSelectAll=&quot;true&quot;&gt;&lt;SpecificNumber Value=&quot;1&quot; /&gt;&lt;/Criteria&gt;&lt;IncludedColumns&gt;Description&lt;/IncludedColumns&gt;&lt;IncludedColumns&gt;Value&lt;/IncludedColumns&gt;&lt;IncludedColumns&gt;Units&lt;/IncludedColumns&gt;&lt;CodeDetails CodesDetailXml=&quot;&amp;lt;codeValues&amp;gt;&amp;lt;codeValue xmlns=&amp;quot;http://www.e-mis.com/emisopen&amp;quot;&amp;gt;&amp;lt;codeId&amp;gt;1714281000006119&amp;lt;/codeId&amp;gt;&amp;lt;term&amp;gt;Preferred place of care&amp;lt;/term&amp;gt;&amp;lt;includeChildren&amp;gt;true&amp;lt;/includeChildren&amp;gt;&amp;lt;type&amp;gt;ClinicalCode&amp;lt;/type&amp;gt;&amp;lt;/codeValue&amp;gt;&amp;lt;/codeValues&amp;gt;&quot; /&gt;&lt;/ClinicalContentTableType&gt;"/>
    <w:docVar w:name="TbWqTQeCUdjrDZSV1n24" w:val="T&lt;ClinicalContentTableType IncludeMostRecentOnly=&quot;false&quot; UIDisplayName=&quot;Single Code Entry: Chronic long term disease management required: complex needs&quot; TableTitle=&quot;Single Code Entry&quot; NoDataText=&quot;None recorded&quot; GUID=&quot;2136df07-606e-44a4-834c-12b5e9b4cff7&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2548866013&amp;lt;/codeId&amp;gt;&amp;lt;term&amp;gt;Chronic long term disease management required: complex needs&amp;lt;/term&amp;gt;&amp;lt;includeChildren&amp;gt;true&amp;lt;/includeChildren&amp;gt;&amp;lt;type&amp;gt;ClinicalCode&amp;lt;/type&amp;gt;&amp;lt;/codeValue&amp;gt;&amp;lt;/codeValues&amp;gt;&quot; /&gt;&lt;/ClinicalContentTableType&gt;"/>
    <w:docVar w:name="TC6d2ljh2KBw7RrdvyWB" w:val="T&lt;ClinicalContentTableType IncludeMostRecentOnly=&quot;false&quot; UIDisplayName=&quot;Single Code Entry: Preferred place of care&quot; TableTitle=&quot;Single Code Entry&quot; NoDataText=&quot;No events found.&quot; GUID=&quot;fb007634-bfbb-4563-bdd0-1c260c0b4226&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Value&lt;/IncludedColumns&gt;&lt;IncludedColumns&gt;Units&lt;/IncludedColumns&gt;&lt;CodeDetails CodesDetailXml=&quot;&amp;lt;codeValues&amp;gt;&amp;lt;codeValue xmlns=&amp;quot;http://www.e-mis.com/emisopen&amp;quot;&amp;gt;&amp;lt;codeId&amp;gt;1714281000006119&amp;lt;/codeId&amp;gt;&amp;lt;term&amp;gt;Preferred place of care&amp;lt;/term&amp;gt;&amp;lt;includeChildren&amp;gt;true&amp;lt;/includeChildren&amp;gt;&amp;lt;type&amp;gt;ClinicalCode&amp;lt;/type&amp;gt;&amp;lt;/codeValue&amp;gt;&amp;lt;/codeValues&amp;gt;&quot; /&gt;&lt;/ClinicalContentTableType&gt;"/>
    <w:docVar w:name="TcaQCIAdqmbckgHucxzj" w:val="T&lt;ClinicalContentTableType IncludeMostRecentOnly=&quot;false&quot; UIDisplayName=&quot;Single Code Entry: Anticipatory palliative care&quot; TableTitle=&quot;Single Code Entry&quot; NoDataText=&quot;None recorded&quot; GUID=&quot;18a62382-4d04-4999-89bd-03d17e0c2e6a&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1059561000000114&amp;lt;/codeId&amp;gt;&amp;lt;term&amp;gt;Anticipatory palliative care&amp;lt;/term&amp;gt;&amp;lt;includeChildren&amp;gt;true&amp;lt;/includeChildren&amp;gt;&amp;lt;type&amp;gt;ClinicalCode&amp;lt;/type&amp;gt;&amp;lt;/codeValue&amp;gt;&amp;lt;/codeValues&amp;gt;&quot; /&gt;&lt;/ClinicalContentTableType&gt;"/>
    <w:docVar w:name="TDVhWjxNXuemXE28yAJS" w:val="T&lt;ClinicalContentTableType IncludeMostRecentOnly=&quot;false&quot; UIDisplayName=&quot;Single Code Entry: Referral to palliative care service...&quot; TableTitle=&quot;Single Code Entry&quot; NoDataText=&quot;None recorded&quot; GUID=&quot;0f4860ad-392c-4549-89cd-a8643e9c81c4&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Associated Text&lt;/IncludedColumns&gt;&lt;CodeDetails CodesDetailXml=&quot;&amp;lt;codeValues&amp;gt;&amp;lt;codeValue xmlns=&amp;quot;http://www.e-mis.com/emisopen&amp;quot;&amp;gt;&amp;lt;codeId&amp;gt;449190016&amp;lt;/codeId&amp;gt;&amp;lt;term&amp;gt;Referral to palliative care service&amp;lt;/term&amp;gt;&amp;lt;includeChildren&amp;gt;true&amp;lt;/includeChildren&amp;gt;&amp;lt;type&amp;gt;ClinicalCode&amp;lt;/type&amp;gt;&amp;lt;/codeValue&amp;gt;&amp;lt;codeValue xmlns=&amp;quot;http://www.e-mis.com/emisopen&amp;quot;&amp;gt;&amp;lt;codeId&amp;gt;306641000000111&amp;lt;/codeId&amp;gt;&amp;lt;term&amp;gt;Under care of palliative care service&amp;lt;/term&amp;gt;&amp;lt;includeChildren&amp;gt;true&amp;lt;/includeChildren&amp;gt;&amp;lt;type&amp;gt;ClinicalCode&amp;lt;/type&amp;gt;&amp;lt;/codeValue&amp;gt;&amp;lt;codeValue xmlns=&amp;quot;http://www.e-mis.com/emisopen&amp;quot;&amp;gt;&amp;lt;codeId&amp;gt;449676018&amp;lt;/codeId&amp;gt;&amp;lt;term&amp;gt;Discharge from palliative care service&amp;lt;/term&amp;gt;&amp;lt;includeChildren&amp;gt;true&amp;lt;/includeChildren&amp;gt;&amp;lt;type&amp;gt;ClinicalCode&amp;lt;/type&amp;gt;&amp;lt;/codeValue&amp;gt;&amp;lt;codeValue xmlns=&amp;quot;http://www.e-mis.com/emisopen&amp;quot;&amp;gt;&amp;lt;codeId&amp;gt;146841000006119&amp;lt;/codeId&amp;gt;&amp;lt;term&amp;gt;Shared care - hospice / GP&amp;lt;/term&amp;gt;&amp;lt;includeChildren&amp;gt;true&amp;lt;/includeChildren&amp;gt;&amp;lt;type&amp;gt;ClinicalCode&amp;lt;/type&amp;gt;&amp;lt;/codeValue&amp;gt;&amp;lt;codeValue xmlns=&amp;quot;http://www.e-mis.com/emisopen&amp;quot;&amp;gt;&amp;lt;codeId&amp;gt;1754691000000118&amp;lt;/codeId&amp;gt;&amp;lt;term&amp;gt;Community specialist palliative care not required&amp;lt;/term&amp;gt;&amp;lt;includeChildren&amp;gt;true&amp;lt;/includeChildren&amp;gt;&amp;lt;type&amp;gt;ClinicalCode&amp;lt;/type&amp;gt;&amp;lt;/codeValue&amp;gt;&amp;lt;codeValue xmlns=&amp;quot;http://www.e-mis.com/emisopen&amp;quot;&amp;gt;&amp;lt;codeId&amp;gt;1752691000000114&amp;lt;/codeId&amp;gt;&amp;lt;term&amp;gt;Referral to community palliative care team declined&amp;lt;/term&amp;gt;&amp;lt;includeChildren&amp;gt;true&amp;lt;/includeChildren&amp;gt;&amp;lt;type&amp;gt;ClinicalCode&amp;lt;/type&amp;gt;&amp;lt;/codeValue&amp;gt;&amp;lt;/codeValues&amp;gt;&quot; /&gt;&lt;/ClinicalContentTableType&gt;"/>
    <w:docVar w:name="TEV4V4g842k5lMjjVK6z" w:val="T&lt;ClinicalContentTableType IncludeMostRecentOnly=&quot;true&quot; UIDisplayName=&quot;Involvement of Specialist Palliative Care Team?: Community specialist palliative care not required...&quot; TableTitle=&quot;Involvement of Specialist Palliative Care Team?&quot; NoDataText=&quot;None recorded&quot; GUID=&quot;6b7ea345-acd8-4159-8b88-2c47357de13c&quot; DisplayTitle=&quot;true&quot; DisplayHeaderRow=&quot;false&quot; DisplayBorder=&quot;false&quot; NoDataAction=&quot;2&quot; TableType=&quot;2&quot; PromptWhenMerging=&quot;false&quot;&gt;&lt;Criteria IsSelectAll=&quot;true&quot; /&gt;&lt;IncludedColumns&gt;Date&lt;/IncludedColumns&gt;&lt;IncludedColumns&gt;Description&lt;/IncludedColumns&gt;&lt;CodeDetails CodesDetailXml=&quot;&amp;lt;codeValues&amp;gt;&amp;lt;codeValue xmlns=&amp;quot;http://www.e-mis.com/emisopen&amp;quot;&amp;gt;&amp;lt;codeId&amp;gt;1754691000000118&amp;lt;/codeId&amp;gt;&amp;lt;term&amp;gt;Community specialist palliative care not required&amp;lt;/term&amp;gt;&amp;lt;includeChildren&amp;gt;true&amp;lt;/includeChildren&amp;gt;&amp;lt;type&amp;gt;ClinicalCode&amp;lt;/type&amp;gt;&amp;lt;/codeValue&amp;gt;&amp;lt;codeValue xmlns=&amp;quot;http://www.e-mis.com/emisopen&amp;quot;&amp;gt;&amp;lt;codeId&amp;gt;449190016&amp;lt;/codeId&amp;gt;&amp;lt;term&amp;gt;Referral to palliative care service&amp;lt;/term&amp;gt;&amp;lt;includeChildren&amp;gt;true&amp;lt;/includeChildren&amp;gt;&amp;lt;type&amp;gt;ClinicalCode&amp;lt;/type&amp;gt;&amp;lt;/codeValue&amp;gt;&amp;lt;codeValue xmlns=&amp;quot;http://www.e-mis.com/emisopen&amp;quot;&amp;gt;&amp;lt;codeId&amp;gt;1752691000000114&amp;lt;/codeId&amp;gt;&amp;lt;term&amp;gt;Referral to community palliative care team declined&amp;lt;/term&amp;gt;&amp;lt;includeChildren&amp;gt;true&amp;lt;/includeChildren&amp;gt;&amp;lt;type&amp;gt;ClinicalCode&amp;lt;/type&amp;gt;&amp;lt;/codeValue&amp;gt;&amp;lt;codeValue xmlns=&amp;quot;http://www.e-mis.com/emisopen&amp;quot;&amp;gt;&amp;lt;codeId&amp;gt;306641000000111&amp;lt;/codeId&amp;gt;&amp;lt;term&amp;gt;Under care of palliative care service&amp;lt;/term&amp;gt;&amp;lt;includeChildren&amp;gt;true&amp;lt;/includeChildren&amp;gt;&amp;lt;type&amp;gt;ClinicalCode&amp;lt;/type&amp;gt;&amp;lt;/codeValue&amp;gt;&amp;lt;codeValue xmlns=&amp;quot;http://www.e-mis.com/emisopen&amp;quot;&amp;gt;&amp;lt;codeId&amp;gt;449676018&amp;lt;/codeId&amp;gt;&amp;lt;term&amp;gt;Discharge from palliative care service&amp;lt;/term&amp;gt;&amp;lt;includeChildren&amp;gt;true&amp;lt;/includeChildren&amp;gt;&amp;lt;type&amp;gt;ClinicalCode&amp;lt;/type&amp;gt;&amp;lt;/codeValue&amp;gt;&amp;lt;codeValue xmlns=&amp;quot;http://www.e-mis.com/emisopen&amp;quot;&amp;gt;&amp;lt;codeId&amp;gt;146841000006119&amp;lt;/codeId&amp;gt;&amp;lt;term&amp;gt;Shared care - hospice / GP&amp;lt;/term&amp;gt;&amp;lt;includeChildren&amp;gt;true&amp;lt;/includeChildren&amp;gt;&amp;lt;type&amp;gt;ClinicalCode&amp;lt;/type&amp;gt;&amp;lt;/codeValue&amp;gt;&amp;lt;/codeValues&amp;gt;&quot; /&gt;&lt;/ClinicalContentTableType&gt;"/>
    <w:docVar w:name="Tf49erFscw47Acdy9ZT9" w:val="T&lt;ClinicalContentTableType IncludeMostRecentOnly=&quot;false&quot; UIDisplayName=&quot;Single Code Entry: Under care of social services&quot; TableTitle=&quot;Single Code Entry&quot; NoDataText=&quot;No contact recorded&quot; GUID=&quot;2ef7a2b4-e5d8-44be-bfd3-1909e4fbce40&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CodeDetails CodesDetailXml=&quot;&amp;lt;codeValues&amp;gt;&amp;lt;codeValue xmlns=&amp;quot;http://www.e-mis.com/emisopen&amp;quot;&amp;gt;&amp;lt;codeId&amp;gt;306581000000116&amp;lt;/codeId&amp;gt;&amp;lt;term&amp;gt;Under care of social services&amp;lt;/term&amp;gt;&amp;lt;includeChildren&amp;gt;true&amp;lt;/includeChildren&amp;gt;&amp;lt;type&amp;gt;ClinicalCode&amp;lt;/type&amp;gt;&amp;lt;/codeValue&amp;gt;&amp;lt;/codeValues&amp;gt;&quot; /&gt;&lt;/ClinicalContentTableType&gt;"/>
    <w:docVar w:name="Tf7T8JVOPeTvE9pDaSMf" w:val="T&lt;ClinicalContentTableType IncludeMostRecentOnly=&quot;false&quot; UIDisplayName=&quot;Single Code Entry: Patient's next of kin...&quot; TableTitle=&quot;Single Code Entry&quot; NoDataText=&quot;None recorded&quot; GUID=&quot;ccb10c41-8041-4e90-aad8-085515ed1843&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284447011&amp;lt;/codeId&amp;gt;&amp;lt;term&amp;gt;Patient's next of kin&amp;lt;/term&amp;gt;&amp;lt;includeChildren&amp;gt;true&amp;lt;/includeChildren&amp;gt;&amp;lt;type&amp;gt;ClinicalCode&amp;lt;/type&amp;gt;&amp;lt;/codeValue&amp;gt;&amp;lt;codeValue xmlns=&amp;quot;http://www.e-mis.com/emisopen&amp;quot;&amp;gt;&amp;lt;codeId&amp;gt;2158199010&amp;lt;/codeId&amp;gt;&amp;lt;term&amp;gt;Emergency contact details&amp;lt;/term&amp;gt;&amp;lt;includeChildren&amp;gt;true&amp;lt;/includeChildren&amp;gt;&amp;lt;type&amp;gt;ClinicalCode&amp;lt;/type&amp;gt;&amp;lt;/codeValue&amp;gt;&amp;lt;/codeValues&amp;gt;&quot; /&gt;&lt;/ClinicalContentTableType&gt;"/>
    <w:docVar w:name="TgwLPhdZgUTqnRJlZILz" w:val="T&lt;ClinicalContentTableType IncludeMostRecentOnly=&quot;false&quot; UIDisplayName=&quot;Allergies&quot; TableTitle=&quot;Allergies&quot; NoDataText=&quot;No allergies recorded.&quot; GUID=&quot;26ea2ed3-7a21-43b6-8938-2ebc9f2fcb36&quot; DisplayTitle=&quot;true&quot; DisplayHeaderRow=&quot;true&quot; DisplayBorder=&quot;false&quot; NoDataAction=&quot;0&quot; TableType=&quot;0&quot; PromptWhenMerging=&quot;false&quot;&gt;&lt;IncludedColumns&gt;Date&lt;/IncludedColumns&gt;&lt;IncludedColumns&gt;Description&lt;/IncludedColumns&gt;&lt;IncludedColumns&gt;Associated Text&lt;/IncludedColumns&gt;&lt;/ClinicalContentTableType&gt;"/>
    <w:docVar w:name="THR2LzrZlPGrHQLfF9IF" w:val="T&lt;ClinicalContentTableType IncludeMostRecentOnly=&quot;false&quot; UIDisplayName=&quot;Single Code Entry: Discussion about preferences&quot; TableTitle=&quot;Single Code Entry&quot; NoDataText=&quot;None recorded&quot; GUID=&quot;aa93fd21-cdc0-4fe7-a783-1d59f260e695&quot; DisplayTitle=&quot;false&quot; DisplayHeaderRow=&quot;false&quot; DisplayBorder=&quot;false&quot; NoDataAction=&quot;2&quot; TableType=&quot;11&quot;&gt;&lt;Criteria IsSelectAll=&quot;true&quot;&gt;&lt;SpecificNumber Value=&quot;1&quot; /&gt;&lt;/Criteria&gt;&lt;IncludedColumns&gt;Date&lt;/IncludedColumns&gt;&lt;IncludedColumns&gt;Associated Text&lt;/IncludedColumns&gt;&lt;CodeDetails CodesDetailXml=&quot;&amp;lt;codeValues&amp;gt;&amp;lt;codeValue xmlns=&amp;quot;http://www.e-mis.com/emisopen&amp;quot;&amp;gt;&amp;lt;codeId&amp;gt;336331012&amp;lt;/codeId&amp;gt;&amp;lt;term&amp;gt;Discussion about preferences&amp;lt;/term&amp;gt;&amp;lt;includeChildren&amp;gt;false&amp;lt;/includeChildren&amp;gt;&amp;lt;type&amp;gt;ClinicalCode&amp;lt;/type&amp;gt;&amp;lt;/codeValue&amp;gt;&amp;lt;/codeValues&amp;gt;&quot; /&gt;&lt;/ClinicalContentTableType&gt;"/>
    <w:docVar w:name="TiQD8OhPhxITZmANklE4" w:val="T&lt;ClinicalContentTableType IncludeMostRecentOnly=&quot;false&quot; UIDisplayName=&quot;Single Code Entry: Last days of life discussed&quot; TableTitle=&quot;Single Code Entry&quot; NoDataText=&quot;No events found.&quot; GUID=&quot;84356288-00e0-44b8-81a2-9f2d99301bec&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Associated Text&lt;/IncludedColumns&gt;&lt;IncludedColumns&gt;Date&lt;/IncludedColumns&gt;&lt;CodeDetails CodesDetailXml=&quot;&amp;lt;codeValues&amp;gt;&amp;lt;codeValue xmlns=&amp;quot;http://www.e-mis.com/emisopen&amp;quot;&amp;gt;&amp;lt;codeId&amp;gt;1715961000000114&amp;lt;/codeId&amp;gt;&amp;lt;term&amp;gt;Last days of life discussed&amp;lt;/term&amp;gt;&amp;lt;includeChildren&amp;gt;true&amp;lt;/includeChildren&amp;gt;&amp;lt;type&amp;gt;ClinicalCode&amp;lt;/type&amp;gt;&amp;lt;/codeValue&amp;gt;&amp;lt;/codeValues&amp;gt;&quot; /&gt;&lt;/ClinicalContentTableType&gt;"/>
    <w:docVar w:name="TjGKTXxY9aqHzWoVnrS3" w:val="T&lt;ClinicalContentTableType IncludeMostRecentOnly=&quot;false&quot; UIDisplayName=&quot;Investigations&quot; TableTitle=&quot;Investigations&quot; NoDataText=&quot;No investigations recorded.&quot; GUID=&quot;c999b877-f8cc-472a-a23b-b8e8b4c36558&quot; DisplayTitle=&quot;true&quot; DisplayHeaderRow=&quot;true&quot; DisplayBorder=&quot;false&quot; NoDataAction=&quot;0&quot; TableType=&quot;28&quot; PromptWhenMerging=&quot;false&quot;&gt;&lt;Criteria IsSelectAll=&quot;false&quot;&gt;&lt;TimeSpan Value=&quot;1&quot; DurationType=&quot;1&quot; /&gt;&lt;/Criteria&gt;&lt;IncludedColumns&gt;Date&lt;/IncludedColumns&gt;&lt;IncludedColumns&gt;Description&lt;/IncludedColumns&gt;&lt;IncludedColumns&gt;Value&lt;/IncludedColumns&gt;&lt;IncludedColumns&gt;Units&lt;/IncludedColumns&gt;&lt;IncludedColumns&gt;Range&lt;/IncludedColumns&gt;&lt;/ClinicalContentTableType&gt;"/>
    <w:docVar w:name="TKfgwZPiVUApCFU6Q2Vx" w:val="T&lt;ClinicalContentTableType IncludeMostRecentOnly=&quot;false&quot; UIDisplayName=&quot;Single Code Entry: Prescription of palliative care anticipatory medication&quot; TableTitle=&quot;Single Code Entry&quot; NoDataText=&quot;No events found.&quot; GUID=&quot;4d502f54-86e4-467a-8959-d39bc50f5623&quot; DisplayTitle=&quot;false&quot; DisplayHeaderRow=&quot;false&quot; DisplayBorder=&quot;false&quot; NoDataAction=&quot;1&quot; TableType=&quot;11&quot;&gt;&lt;Criteria IsSelectAll=&quot;true&quot;&gt;&lt;SpecificNumber Value=&quot;1&quot; /&gt;&lt;/Criteria&gt;&lt;IncludedColumns&gt;Description&lt;/IncludedColumns&gt;&lt;IncludedColumns&gt;Value&lt;/IncludedColumns&gt;&lt;IncludedColumns&gt;Units&lt;/IncludedColumns&gt;&lt;CodeDetails CodesDetailXml=&quot;&amp;lt;codeValues&amp;gt;&amp;lt;codeValue xmlns=&amp;quot;http://www.e-mis.com/emisopen&amp;quot;&amp;gt;&amp;lt;codeId&amp;gt;2250601000000111&amp;lt;/codeId&amp;gt;&amp;lt;term&amp;gt;Prescription of palliative care anticipatory medication&amp;lt;/term&amp;gt;&amp;lt;includeChildren&amp;gt;true&amp;lt;/includeChildren&amp;gt;&amp;lt;type&amp;gt;ClinicalCode&amp;lt;/type&amp;gt;&amp;lt;/codeValue&amp;gt;&amp;lt;/codeValues&amp;gt;&quot; /&gt;&lt;/ClinicalContentTableType&gt;"/>
    <w:docVar w:name="TmaGWEG9WUxlr9jJkIvC" w:val="T&lt;ClinicalContentTableType IncludeMostRecentOnly=&quot;false&quot; UIDisplayName=&quot;Single Code Entry: Has ADRT (advance decision to refuse treatment) (MCA 2005)&quot; TableTitle=&quot;Single Code Entry&quot; NoDataText=&quot;None Recorded&quot; GUID=&quot;590fca2c-083a-41ee-81c9-7d5b5ea5ff9e&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Associated Text&lt;/IncludedColumns&gt;&lt;CodeDetails CodesDetailXml=&quot;&amp;lt;codeValues&amp;gt;&amp;lt;codeValue xmlns=&amp;quot;http://www.e-mis.com/emisopen&amp;quot;&amp;gt;&amp;lt;codeId&amp;gt;1813791000006110&amp;lt;/codeId&amp;gt;&amp;lt;term&amp;gt;Has ADRT (advance decision to refuse treatment) (MCA 2005)&amp;lt;/term&amp;gt;&amp;lt;includeChildren&amp;gt;true&amp;lt;/includeChildren&amp;gt;&amp;lt;type&amp;gt;ClinicalCode&amp;lt;/type&amp;gt;&amp;lt;/codeValue&amp;gt;&amp;lt;/codeValues&amp;gt;&quot; /&gt;&lt;/ClinicalContentTableType&gt;"/>
    <w:docVar w:name="TnLyPLOopo5EbKm1VuQe" w:val="T&lt;ClinicalContentTableType IncludeMostRecentOnly=&quot;false&quot; UIDisplayName=&quot;Single Code Entry: O/E - pulse rhythm NOS&quot; TableTitle=&quot;Single Code Entry&quot; NoDataText=&quot;No significant findings or guidance recorded&quot; GUID=&quot;b722a427-32ec-48d6-9c7c-aa064d91eb70&quot; DisplayTitle=&quot;false&quot; DisplayHeaderRow=&quot;false&quot; DisplayBorder=&quot;false&quot; NoDataAction=&quot;2&quot; TableType=&quot;11&quot;&gt;&lt;Criteria IsSelectAll=&quot;true&quot;&gt;&lt;SpecificNumber Value=&quot;1&quot; /&gt;&lt;/Criteria&gt;&lt;IncludedColumns&gt;Date&lt;/IncludedColumns&gt;&lt;IncludedColumns&gt;Associated Text&lt;/IncludedColumns&gt;&lt;CodeDetails CodesDetailXml=&quot;&amp;lt;codeValues&amp;gt;&amp;lt;codeValue xmlns=&amp;quot;http://www.e-mis.com/emisopen&amp;quot;&amp;gt;&amp;lt;codeId&amp;gt;254042016&amp;lt;/codeId&amp;gt;&amp;lt;term&amp;gt;O/E - pulse rhythm NOS&amp;lt;/term&amp;gt;&amp;lt;includeChildren&amp;gt;true&amp;lt;/includeChildren&amp;gt;&amp;lt;type&amp;gt;ClinicalCode&amp;lt;/type&amp;gt;&amp;lt;/codeValue&amp;gt;&amp;lt;/codeValues&amp;gt;&quot; /&gt;&lt;/ClinicalContentTableType&gt;"/>
    <w:docVar w:name="TNuxUxhOYUT1d7HCN1bt" w:val="T&lt;ClinicalContentTableType IncludeMostRecentOnly=&quot;false&quot; UIDisplayName=&quot;Single Code Entry: Issue of standby emergency medication&quot; TableTitle=&quot;Single Code Entry&quot; NoDataText=&quot;No&quot; GUID=&quot;28cb2b48-f5df-4c61-a6f8-f3a2056a3b5c&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Date&lt;/IncludedColumns&gt;&lt;CodeDetails CodesDetailXml=&quot;&amp;lt;codeValues&amp;gt;&amp;lt;codeValue xmlns=&amp;quot;http://www.e-mis.com/emisopen&amp;quot;&amp;gt;&amp;lt;codeId&amp;gt;1859321000006116&amp;lt;/codeId&amp;gt;&amp;lt;term&amp;gt;Issue of standby emergency medication&amp;lt;/term&amp;gt;&amp;lt;includeChildren&amp;gt;true&amp;lt;/includeChildren&amp;gt;&amp;lt;type&amp;gt;ClinicalCode&amp;lt;/type&amp;gt;&amp;lt;/codeValue&amp;gt;&amp;lt;/codeValues&amp;gt;&quot; /&gt;&lt;/ClinicalContentTableType&gt;"/>
    <w:docVar w:name="Tp1LOr6ZhuhYEnUXFzfc" w:val="T&lt;ClinicalContentTableType IncludeMostRecentOnly=&quot;false&quot; UIDisplayName=&quot;Single Code Entry: Misc. certificate signed&quot; TableTitle=&quot;Single Code Entry&quot; NoDataText=&quot;Not completed/required&quot; GUID=&quot;49128543-f5ae-49b3-9ef9-184881ea3183&quot; DisplayTitle=&quot;false&quot; DisplayHeaderRow=&quot;false&quot; DisplayBorder=&quot;false&quot; NoDataAction=&quot;2&quot; TableType=&quot;11&quot;&gt;&lt;Criteria IsSelectAll=&quot;true&quot;&gt;&lt;SpecificNumber Value=&quot;1&quot; /&gt;&lt;/Criteria&gt;&lt;IncludedColumns&gt;Date&lt;/IncludedColumns&gt;&lt;CodeDetails CodesDetailXml=&quot;&amp;lt;codeValues&amp;gt;&amp;lt;codeValue xmlns=&amp;quot;http://www.e-mis.com/emisopen&amp;quot;&amp;gt;&amp;lt;codeId&amp;gt;11891000000111&amp;lt;/codeId&amp;gt;&amp;lt;term&amp;gt;Misc. certificate signed&amp;lt;/term&amp;gt;&amp;lt;includeChildren&amp;gt;true&amp;lt;/includeChildren&amp;gt;&amp;lt;type&amp;gt;ClinicalCode&amp;lt;/type&amp;gt;&amp;lt;/codeValue&amp;gt;&amp;lt;/codeValues&amp;gt;&quot; /&gt;&lt;/ClinicalContentTableType&gt;"/>
    <w:docVar w:name="TpgchyN9a2WxpKi8ijon" w:val="T&lt;ClinicalContentTableType IncludeMostRecentOnly=&quot;false&quot; UIDisplayName=&quot;Single Code Entry: Death administration NOS&quot; TableTitle=&quot;Single Code Entry&quot; NoDataText=&quot;Not yet recorded&quot; GUID=&quot;36b3be68-1a41-4d9e-bdd9-7458329a0863&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Value&lt;/IncludedColumns&gt;&lt;IncludedColumns&gt;Units&lt;/IncludedColumns&gt;&lt;CodeDetails CodesDetailXml=&quot;&amp;lt;codeValues&amp;gt;&amp;lt;codeValue xmlns=&amp;quot;http://www.e-mis.com/emisopen&amp;quot;&amp;gt;&amp;lt;codeId&amp;gt;1701000000112&amp;lt;/codeId&amp;gt;&amp;lt;term&amp;gt;Death administration NOS&amp;lt;/term&amp;gt;&amp;lt;includeChildren&amp;gt;true&amp;lt;/includeChildren&amp;gt;&amp;lt;type&amp;gt;ClinicalCode&amp;lt;/type&amp;gt;&amp;lt;/codeValue&amp;gt;&amp;lt;/codeValues&amp;gt;&quot; /&gt;&lt;/ClinicalContentTableType&gt;"/>
    <w:docVar w:name="TqNCdzMhrjpwWdXvRqar" w:val="T&lt;ClinicalContentTableType IncludeMostRecentOnly=&quot;false&quot; UIDisplayName=&quot;Single Code Entry: Wishes to be donor&quot; TableTitle=&quot;Single Code Entry&quot; NoDataText=&quot;No events found.&quot; GUID=&quot;29dc9fd7-c87a-45aa-9e9d-05dff45689c7&quot; DisplayTitle=&quot;false&quot; DisplayHeaderRow=&quot;false&quot; DisplayBorder=&quot;false&quot; NoDataAction=&quot;2&quot; TableType=&quot;11&quot;&gt;&lt;Criteria IsSelectAll=&quot;true&quot;&gt;&lt;SpecificNumber Value=&quot;1&quot; /&gt;&lt;/Criteria&gt;&lt;IncludedColumns&gt;Date&lt;/IncludedColumns&gt;&lt;IncludedColumns&gt;Description&lt;/IncludedColumns&gt;&lt;IncludedColumns&gt;Associated Text&lt;/IncludedColumns&gt;&lt;CodeDetails CodesDetailXml=&quot;&amp;lt;codeValues&amp;gt;&amp;lt;codeValue xmlns=&amp;quot;http://www.e-mis.com/emisopen&amp;quot;&amp;gt;&amp;lt;codeId&amp;gt;250424010&amp;lt;/codeId&amp;gt;&amp;lt;term&amp;gt;Wishes to be donor&amp;lt;/term&amp;gt;&amp;lt;includeChildren&amp;gt;true&amp;lt;/includeChildren&amp;gt;&amp;lt;type&amp;gt;ClinicalCode&amp;lt;/type&amp;gt;&amp;lt;/codeValue&amp;gt;&amp;lt;/codeValues&amp;gt;&quot; /&gt;&lt;/ClinicalContentTableType&gt;"/>
    <w:docVar w:name="Tr6dXmHdjOB9oXb88JhG" w:val="T&lt;ClinicalContentTableType IncludeMostRecentOnly=&quot;false&quot; UIDisplayName=&quot;Single Code Entry: SD17 - cause of death clarif&quot; TableTitle=&quot;Single Code Entry&quot; NoDataText=&quot;nO&quot; GUID=&quot;7e6f7a61-4039-471b-94d7-ca157bc054e1&quot; DisplayTitle=&quot;false&quot; DisplayHeaderRow=&quot;false&quot; DisplayBorder=&quot;false&quot; NoDataAction=&quot;2&quot; TableType=&quot;11&quot;&gt;&lt;Criteria IsSelectAll=&quot;true&quot;&gt;&lt;SpecificNumber Value=&quot;1&quot; /&gt;&lt;/Criteria&gt;&lt;IncludedColumns&gt;Date&lt;/IncludedColumns&gt;&lt;IncludedColumns&gt;Associated Text&lt;/IncludedColumns&gt;&lt;CodeDetails CodesDetailXml=&quot;&amp;lt;codeValues&amp;gt;&amp;lt;codeValue xmlns=&amp;quot;http://www.e-mis.com/emisopen&amp;quot;&amp;gt;&amp;lt;codeId&amp;gt;25701000000119&amp;lt;/codeId&amp;gt;&amp;lt;term&amp;gt;SD17 - cause of death clarif&amp;lt;/term&amp;gt;&amp;lt;includeChildren&amp;gt;true&amp;lt;/includeChildren&amp;gt;&amp;lt;type&amp;gt;ClinicalCode&amp;lt;/type&amp;gt;&amp;lt;/codeValue&amp;gt;&amp;lt;/codeValues&amp;gt;&quot; /&gt;&lt;/ClinicalContentTableType&gt;"/>
    <w:docVar w:name="TS9QsFxFnSb4byTjEbWe" w:val="T&lt;ClinicalContentTableType IncludeMostRecentOnly=&quot;false&quot; UIDisplayName=&quot;Single Code Entry: Residential institution...&quot; TableTitle=&quot;Single Code Entry&quot; NoDataText=&quot;No events found.&quot; GUID=&quot;4963885e-ec45-4b22-9a1f-f1263d01d11f&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Associated Text&lt;/IncludedColumns&gt;&lt;CodeDetails CodesDetailXml=&quot;&amp;lt;codeValues&amp;gt;&amp;lt;codeValue xmlns=&amp;quot;http://www.e-mis.com/emisopen&amp;quot;&amp;gt;&amp;lt;codeId&amp;gt;1219123014&amp;lt;/codeId&amp;gt;&amp;lt;term&amp;gt;Residential institution&amp;lt;/term&amp;gt;&amp;lt;includeChildren&amp;gt;true&amp;lt;/includeChildren&amp;gt;&amp;lt;exceptions&amp;gt;&amp;lt;codeId&amp;gt;738751000006117&amp;lt;/codeId&amp;gt;&amp;lt;term&amp;gt;Lives in a childrens home&amp;lt;/term&amp;gt;&amp;lt;includeChildren&amp;gt;true&amp;lt;/includeChildren&amp;gt;&amp;lt;type&amp;gt;ClinicalCode&amp;lt;/type&amp;gt;&amp;lt;/exceptions&amp;gt;&amp;lt;exceptions&amp;gt;&amp;lt;codeId&amp;gt;250565012&amp;lt;/codeId&amp;gt;&amp;lt;term&amp;gt;Admitted to a children's home&amp;lt;/term&amp;gt;&amp;lt;includeChildren&amp;gt;true&amp;lt;/includeChildren&amp;gt;&amp;lt;type&amp;gt;ClinicalCode&amp;lt;/type&amp;gt;&amp;lt;/exceptions&amp;gt;&amp;lt;type&amp;gt;ClinicalCode&amp;lt;/type&amp;gt;&amp;lt;/codeValue&amp;gt;&amp;lt;codeValue xmlns=&amp;quot;http://www.e-mis.com/emisopen&amp;quot;&amp;gt;&amp;lt;codeId&amp;gt;250560019&amp;lt;/codeId&amp;gt;&amp;lt;term&amp;gt;Lives in a nursing home&amp;lt;/term&amp;gt;&amp;lt;includeChildren&amp;gt;true&amp;lt;/includeChildren&amp;gt;&amp;lt;type&amp;gt;ClinicalCode&amp;lt;/type&amp;gt;&amp;lt;/codeValue&amp;gt;&amp;lt;codeValue xmlns=&amp;quot;http://www.e-mis.com/emisopen&amp;quot;&amp;gt;&amp;lt;codeId&amp;gt;1488625019&amp;lt;/codeId&amp;gt;&amp;lt;term&amp;gt;Lives in a residential home&amp;lt;/term&amp;gt;&amp;lt;includeChildren&amp;gt;true&amp;lt;/includeChildren&amp;gt;&amp;lt;type&amp;gt;ClinicalCode&amp;lt;/type&amp;gt;&amp;lt;/codeValue&amp;gt;&amp;lt;codeValue xmlns=&amp;quot;http://www.e-mis.com/emisopen&amp;quot;&amp;gt;&amp;lt;codeId&amp;gt;406371000000117&amp;lt;/codeId&amp;gt;&amp;lt;term&amp;gt;Lives in care home&amp;lt;/term&amp;gt;&amp;lt;includeChildren&amp;gt;true&amp;lt;/includeChildren&amp;gt;&amp;lt;type&amp;gt;ClinicalCode&amp;lt;/type&amp;gt;&amp;lt;/codeValue&amp;gt;&amp;lt;/codeValues&amp;gt;&quot; /&gt;&lt;/ClinicalContentTableType&gt;"/>
    <w:docVar w:name="TSB1e2t1GdN5yMokmnoo" w:val="T&lt;ClinicalContentTableType IncludeMostRecentOnly=&quot;false&quot; UIDisplayName=&quot;Single Code Entry: Last days of life discussed&quot; TableTitle=&quot;Single Code Entry&quot; NoDataText=&quot;None recorded&quot; GUID=&quot;fe1d88bb-19de-4641-a293-5ac375f5f13e&quot; DisplayTitle=&quot;false&quot; DisplayHeaderRow=&quot;false&quot; DisplayBorder=&quot;false&quot; NoDataAction=&quot;2&quot; TableType=&quot;11&quot;&gt;&lt;Criteria IsSelectAll=&quot;true&quot;&gt;&lt;SpecificNumber Value=&quot;1&quot; /&gt;&lt;/Criteria&gt;&lt;IncludedColumns&gt;Date&lt;/IncludedColumns&gt;&lt;IncludedColumns&gt;Associated Text&lt;/IncludedColumns&gt;&lt;CodeDetails CodesDetailXml=&quot;&amp;lt;codeValues&amp;gt;&amp;lt;codeValue xmlns=&amp;quot;http://www.e-mis.com/emisopen&amp;quot;&amp;gt;&amp;lt;codeId&amp;gt;1715961000000114&amp;lt;/codeId&amp;gt;&amp;lt;term&amp;gt;Last days of life discussed&amp;lt;/term&amp;gt;&amp;lt;includeChildren&amp;gt;true&amp;lt;/includeChildren&amp;gt;&amp;lt;type&amp;gt;ClinicalCode&amp;lt;/type&amp;gt;&amp;lt;/codeValue&amp;gt;&amp;lt;/codeValues&amp;gt;&quot; /&gt;&lt;/ClinicalContentTableType&gt;"/>
    <w:docVar w:name="TTf3P6beqXVMQZxtXUGt" w:val="T&lt;ClinicalContentTableType IncludeMostRecentOnly=&quot;false&quot; UIDisplayName=&quot;Single Code Entry: Under care of community drug team...&quot; TableTitle=&quot;Single Code Entry&quot; NoDataText=&quot;No events found.&quot; GUID=&quot;162d9615-d05e-41cd-9067-cfa221d85a8d&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Associated Text&lt;/IncludedColumns&gt;&lt;IncludedColumns&gt;Date&lt;/IncludedColumns&gt;&lt;CodeDetails CodesDetailXml=&quot;&amp;lt;codeValues&amp;gt;&amp;lt;codeValue xmlns=&amp;quot;http://www.e-mis.com/emisopen&amp;quot;&amp;gt;&amp;lt;codeId&amp;gt;216586017&amp;lt;/codeId&amp;gt;&amp;lt;term&amp;gt;Under care of community drug team&amp;lt;/term&amp;gt;&amp;lt;includeChildren&amp;gt;true&amp;lt;/includeChildren&amp;gt;&amp;lt;type&amp;gt;ClinicalCode&amp;lt;/type&amp;gt;&amp;lt;/codeValue&amp;gt;&amp;lt;codeValue xmlns=&amp;quot;http://www.e-mis.com/emisopen&amp;quot;&amp;gt;&amp;lt;codeId&amp;gt;216585018&amp;lt;/codeId&amp;gt;&amp;lt;term&amp;gt;Under care of community alcohol team&amp;lt;/term&amp;gt;&amp;lt;includeChildren&amp;gt;true&amp;lt;/includeChildren&amp;gt;&amp;lt;type&amp;gt;ClinicalCode&amp;lt;/type&amp;gt;&amp;lt;/codeValue&amp;gt;&amp;lt;codeValue xmlns=&amp;quot;http://www.e-mis.com/emisopen&amp;quot;&amp;gt;&amp;lt;codeId&amp;gt;216611012&amp;lt;/codeId&amp;gt;&amp;lt;term&amp;gt;Has community mental health team key worker&amp;lt;/term&amp;gt;&amp;lt;includeChildren&amp;gt;true&amp;lt;/includeChildren&amp;gt;&amp;lt;type&amp;gt;ClinicalCode&amp;lt;/type&amp;gt;&amp;lt;/codeValue&amp;gt;&amp;lt;codeValue xmlns=&amp;quot;http://www.e-mis.com/emisopen&amp;quot;&amp;gt;&amp;lt;codeId&amp;gt;1780461012&amp;lt;/codeId&amp;gt;&amp;lt;term&amp;gt;Under care of mental health team&amp;lt;/term&amp;gt;&amp;lt;includeChildren&amp;gt;true&amp;lt;/includeChildren&amp;gt;&amp;lt;type&amp;gt;ClinicalCode&amp;lt;/type&amp;gt;&amp;lt;/codeValue&amp;gt;&amp;lt;codeValue xmlns=&amp;quot;http://www.e-mis.com/emisopen&amp;quot;&amp;gt;&amp;lt;codeId&amp;gt;2159959018&amp;lt;/codeId&amp;gt;&amp;lt;term&amp;gt;Under the care of psychologist&amp;lt;/term&amp;gt;&amp;lt;includeChildren&amp;gt;true&amp;lt;/includeChildren&amp;gt;&amp;lt;type&amp;gt;ClinicalCode&amp;lt;/type&amp;gt;&amp;lt;/codeValue&amp;gt;&amp;lt;codeValue xmlns=&amp;quot;http://www.e-mis.com/emisopen&amp;quot;&amp;gt;&amp;lt;codeId&amp;gt;2204901000000117&amp;lt;/codeId&amp;gt;&amp;lt;term&amp;gt;Under care of oncologist&amp;lt;/term&amp;gt;&amp;lt;includeChildren&amp;gt;true&amp;lt;/includeChildren&amp;gt;&amp;lt;type&amp;gt;ClinicalCode&amp;lt;/type&amp;gt;&amp;lt;/codeValue&amp;gt;&amp;lt;codeValue xmlns=&amp;quot;http://www.e-mis.com/emisopen&amp;quot;&amp;gt;&amp;lt;codeId&amp;gt;2476442019&amp;lt;/codeId&amp;gt;&amp;lt;term&amp;gt;Under care of physician&amp;lt;/term&amp;gt;&amp;lt;includeChildren&amp;gt;true&amp;lt;/includeChildren&amp;gt;&amp;lt;type&amp;gt;ClinicalCode&amp;lt;/type&amp;gt;&amp;lt;/codeValue&amp;gt;&amp;lt;codeValue xmlns=&amp;quot;http://www.e-mis.com/emisopen&amp;quot;&amp;gt;&amp;lt;codeId&amp;gt;447910011&amp;lt;/codeId&amp;gt;&amp;lt;term&amp;gt;Under care of respiratory physician&amp;lt;/term&amp;gt;&amp;lt;includeChildren&amp;gt;true&amp;lt;/includeChildren&amp;gt;&amp;lt;type&amp;gt;ClinicalCode&amp;lt;/type&amp;gt;&amp;lt;/codeValue&amp;gt;&amp;lt;codeValue xmlns=&amp;quot;http://www.e-mis.com/emisopen&amp;quot;&amp;gt;&amp;lt;codeId&amp;gt;2548316014&amp;lt;/codeId&amp;gt;&amp;lt;term&amp;gt;Seen by community heart failure nurse&amp;lt;/term&amp;gt;&amp;lt;includeChildren&amp;gt;true&amp;lt;/includeChildren&amp;gt;&amp;lt;type&amp;gt;ClinicalCode&amp;lt;/type&amp;gt;&amp;lt;/codeValue&amp;gt;&amp;lt;codeValue xmlns=&amp;quot;http://www.e-mis.com/emisopen&amp;quot;&amp;gt;&amp;lt;codeId&amp;gt;447939011&amp;lt;/codeId&amp;gt;&amp;lt;term&amp;gt;Under care of paediatrician&amp;lt;/term&amp;gt;&amp;lt;includeChildren&amp;gt;true&amp;lt;/includeChildren&amp;gt;&amp;lt;type&amp;gt;ClinicalCode&amp;lt;/type&amp;gt;&amp;lt;/codeValue&amp;gt;&amp;lt;codeValue xmlns=&amp;quot;http://www.e-mis.com/emisopen&amp;quot;&amp;gt;&amp;lt;codeId&amp;gt;2159905016&amp;lt;/codeId&amp;gt;&amp;lt;term&amp;gt;Seen by tissue viability nurse specialist&amp;lt;/term&amp;gt;&amp;lt;includeChildren&amp;gt;true&amp;lt;/includeChildren&amp;gt;&amp;lt;type&amp;gt;ClinicalCode&amp;lt;/type&amp;gt;&amp;lt;/codeValue&amp;gt;&amp;lt;codeValue xmlns=&amp;quot;http://www.e-mis.com/emisopen&amp;quot;&amp;gt;&amp;lt;codeId&amp;gt;557671000000111&amp;lt;/codeId&amp;gt;&amp;lt;term&amp;gt;Seen in memory clinic&amp;lt;/term&amp;gt;&amp;lt;includeChildren&amp;gt;true&amp;lt;/includeChildren&amp;gt;&amp;lt;type&amp;gt;ClinicalCode&amp;lt;/type&amp;gt;&amp;lt;/codeValue&amp;gt;&amp;lt;codeValue xmlns=&amp;quot;http://www.e-mis.com/emisopen&amp;quot;&amp;gt;&amp;lt;codeId&amp;gt;448260011&amp;lt;/codeId&amp;gt;&amp;lt;term&amp;gt;Seen by continence nurse&amp;lt;/term&amp;gt;&amp;lt;includeChildren&amp;gt;true&amp;lt;/includeChildren&amp;gt;&amp;lt;type&amp;gt;ClinicalCode&amp;lt;/type&amp;gt;&amp;lt;/codeValue&amp;gt;&amp;lt;codeValue xmlns=&amp;quot;http://www.e-mis.com/emisopen&amp;quot;&amp;gt;&amp;lt;codeId&amp;gt;1763481000000112&amp;lt;/codeId&amp;gt;&amp;lt;term&amp;gt;Seen by respiratory nurse specialist&amp;lt;/term&amp;gt;&amp;lt;includeChildren&amp;gt;true&amp;lt;/includeChildren&amp;gt;&amp;lt;type&amp;gt;ClinicalCode&amp;lt;/type&amp;gt;&amp;lt;/codeValue&amp;gt;&amp;lt;/codeValues&amp;gt;&quot; /&gt;&lt;/ClinicalContentTableType&gt;"/>
    <w:docVar w:name="TTGWFzHZUuMRTujm6cAK" w:val="T&lt;ClinicalContentTableType IncludeMostRecentOnly=&quot;false&quot; UIDisplayName=&quot;Single Code Entry: Home access information&quot; TableTitle=&quot;Single Code Entry&quot; NoDataText=&quot;No events found.&quot; GUID=&quot;13933d4c-b991-4a40-bb25-fe8bcb733c2d&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1800291000000116&amp;lt;/codeId&amp;gt;&amp;lt;term&amp;gt;Home access information&amp;lt;/term&amp;gt;&amp;lt;includeChildren&amp;gt;true&amp;lt;/includeChildren&amp;gt;&amp;lt;type&amp;gt;ClinicalCode&amp;lt;/type&amp;gt;&amp;lt;/codeValue&amp;gt;&amp;lt;/codeValues&amp;gt;&quot; /&gt;&lt;/ClinicalContentTableType&gt;"/>
    <w:docVar w:name="TtZXLSsr9esuCjYdyTJP" w:val="T&lt;ClinicalContentTableType IncludeMostRecentOnly=&quot;false&quot; UIDisplayName=&quot;Single Code Entry: Issue of palliative care anticipatory medication box&quot; TableTitle=&quot;Single Code Entry&quot; NoDataText=&quot;No record of anticipatory drugs being supplied&quot; GUID=&quot;3ee869ed-41c0-4e7c-8e71-79551c2adb43&quot; DisplayTitle=&quot;false&quot; DisplayHeaderRow=&quot;false&quot; DisplayBorder=&quot;false&quot; NoDataAction=&quot;2&quot; TableType=&quot;11&quot;&gt;&lt;Criteria IsSelectAll=&quot;true&quot;&gt;&lt;SpecificNumber Value=&quot;1&quot; /&gt;&lt;/Criteria&gt;&lt;IncludedColumns&gt;Date&lt;/IncludedColumns&gt;&lt;CodeDetails CodesDetailXml=&quot;&amp;lt;codeValues&amp;gt;&amp;lt;codeValue xmlns=&amp;quot;http://www.e-mis.com/emisopen&amp;quot;&amp;gt;&amp;lt;codeId&amp;gt;740111000000114&amp;lt;/codeId&amp;gt;&amp;lt;term&amp;gt;Issue of palliative care anticipatory medication box&amp;lt;/term&amp;gt;&amp;lt;includeChildren&amp;gt;true&amp;lt;/includeChildren&amp;gt;&amp;lt;type&amp;gt;ClinicalCode&amp;lt;/type&amp;gt;&amp;lt;/codeValue&amp;gt;&amp;lt;/codeValues&amp;gt;&quot; /&gt;&lt;/ClinicalContentTableType&gt;"/>
    <w:docVar w:name="TuIKspQ44iuixvZgwrzW" w:val="T&lt;ClinicalContentTableType IncludeMostRecentOnly=&quot;false&quot; UIDisplayName=&quot;Single Code Entry: Chronic type 2 respiratory failure...&quot; TableTitle=&quot;Single Code Entry&quot; NoDataText=&quot;No &quot; GUID=&quot;3e1a4ca6-ded7-42dc-9415-eb9c6a97a14d&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618371000000117&amp;lt;/codeId&amp;gt;&amp;lt;term&amp;gt;Chronic type 2 respiratory failure&amp;lt;/term&amp;gt;&amp;lt;includeChildren&amp;gt;true&amp;lt;/includeChildren&amp;gt;&amp;lt;type&amp;gt;ClinicalCode&amp;lt;/type&amp;gt;&amp;lt;/codeValue&amp;gt;&amp;lt;codeValue xmlns=&amp;quot;http://www.e-mis.com/emisopen&amp;quot;&amp;gt;&amp;lt;codeId&amp;gt;313689011&amp;lt;/codeId&amp;gt;&amp;lt;term&amp;gt;Other specified respiratory system anomaly NOS&amp;lt;/term&amp;gt;&amp;lt;includeChildren&amp;gt;true&amp;lt;/includeChildren&amp;gt;&amp;lt;type&amp;gt;ClinicalCode&amp;lt;/type&amp;gt;&amp;lt;/codeValue&amp;gt;&amp;lt;/codeValues&amp;gt;&quot; /&gt;&lt;/ClinicalContentTableType&gt;"/>
    <w:docVar w:name="TvJX5flSJvVFovfOr2ln" w:val="T&lt;ClinicalContentTableType IncludeMostRecentOnly=&quot;false&quot; UIDisplayName=&quot;Single Code Entry: Treatment Escalation Plan&quot; TableTitle=&quot;Single Code Entry&quot; NoDataText=&quot;None recorded&quot; GUID=&quot;ebc4f2bc-b88e-4b1d-86ed-528ec084d4e5&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2462291000000110&amp;lt;/codeId&amp;gt;&amp;lt;term&amp;gt;Treatment Escalation Plan&amp;lt;/term&amp;gt;&amp;lt;includeChildren&amp;gt;true&amp;lt;/includeChildren&amp;gt;&amp;lt;type&amp;gt;ClinicalCode&amp;lt;/type&amp;gt;&amp;lt;/codeValue&amp;gt;&amp;lt;/codeValues&amp;gt;&quot; /&gt;&lt;/ClinicalContentTableType&gt;"/>
    <w:docVar w:name="TvNIcu5DnSI4EXSegHdk" w:val="T&lt;ClinicalContentTableType IncludeMostRecentOnly=&quot;true&quot; UIDisplayName=&quot;Specific Codes Table: Under care of community drug team...&quot; TableTitle=&quot;Specific Codes Table&quot; NoDataText=&quot;No events recorded.&quot; GUID=&quot;ddf341ed-29c9-427c-a841-da84189f8c44&quot; DisplayTitle=&quot;true&quot; DisplayHeaderRow=&quot;false&quot; DisplayBorder=&quot;false&quot; NoDataAction=&quot;1&quot; TableType=&quot;2&quot; PromptWhenMerging=&quot;false&quot;&gt;&lt;Criteria IsSelectAll=&quot;true&quot; /&gt;&lt;IncludedColumns&gt;Date&lt;/IncludedColumns&gt;&lt;IncludedColumns&gt;Description&lt;/IncludedColumns&gt;&lt;CodeDetails CodesDetailXml=&quot;&amp;lt;codeValues&amp;gt;&amp;lt;codeValue xmlns=&amp;quot;http://www.e-mis.com/emisopen&amp;quot;&amp;gt;&amp;lt;codeId&amp;gt;216586017&amp;lt;/codeId&amp;gt;&amp;lt;term&amp;gt;Under care of community drug team&amp;lt;/term&amp;gt;&amp;lt;includeChildren&amp;gt;true&amp;lt;/includeChildren&amp;gt;&amp;lt;type&amp;gt;ClinicalCode&amp;lt;/type&amp;gt;&amp;lt;/codeValue&amp;gt;&amp;lt;codeValue xmlns=&amp;quot;http://www.e-mis.com/emisopen&amp;quot;&amp;gt;&amp;lt;codeId&amp;gt;216585018&amp;lt;/codeId&amp;gt;&amp;lt;term&amp;gt;Under care of community alcohol team&amp;lt;/term&amp;gt;&amp;lt;includeChildren&amp;gt;true&amp;lt;/includeChildren&amp;gt;&amp;lt;type&amp;gt;ClinicalCode&amp;lt;/type&amp;gt;&amp;lt;/codeValue&amp;gt;&amp;lt;codeValue xmlns=&amp;quot;http://www.e-mis.com/emisopen&amp;quot;&amp;gt;&amp;lt;codeId&amp;gt;1780461012&amp;lt;/codeId&amp;gt;&amp;lt;term&amp;gt;Under care of mental health team&amp;lt;/term&amp;gt;&amp;lt;includeChildren&amp;gt;true&amp;lt;/includeChildren&amp;gt;&amp;lt;type&amp;gt;ClinicalCode&amp;lt;/type&amp;gt;&amp;lt;/codeValue&amp;gt;&amp;lt;codeValue xmlns=&amp;quot;http://www.e-mis.com/emisopen&amp;quot;&amp;gt;&amp;lt;codeId&amp;gt;2204901000000117&amp;lt;/codeId&amp;gt;&amp;lt;term&amp;gt;Under care of oncologist&amp;lt;/term&amp;gt;&amp;lt;includeChildren&amp;gt;true&amp;lt;/includeChildren&amp;gt;&amp;lt;type&amp;gt;ClinicalCode&amp;lt;/type&amp;gt;&amp;lt;/codeValue&amp;gt;&amp;lt;codeValue xmlns=&amp;quot;http://www.e-mis.com/emisopen&amp;quot;&amp;gt;&amp;lt;codeId&amp;gt;447910011&amp;lt;/codeId&amp;gt;&amp;lt;term&amp;gt;Under care of respiratory physician&amp;lt;/term&amp;gt;&amp;lt;includeChildren&amp;gt;true&amp;lt;/includeChildren&amp;gt;&amp;lt;type&amp;gt;ClinicalCode&amp;lt;/type&amp;gt;&amp;lt;/codeValue&amp;gt;&amp;lt;codeValue xmlns=&amp;quot;http://www.e-mis.com/emisopen&amp;quot;&amp;gt;&amp;lt;codeId&amp;gt;2548316014&amp;lt;/codeId&amp;gt;&amp;lt;term&amp;gt;Seen by community heart failure nurse&amp;lt;/term&amp;gt;&amp;lt;includeChildren&amp;gt;true&amp;lt;/includeChildren&amp;gt;&amp;lt;type&amp;gt;ClinicalCode&amp;lt;/type&amp;gt;&amp;lt;/codeValue&amp;gt;&amp;lt;codeValue xmlns=&amp;quot;http://www.e-mis.com/emisopen&amp;quot;&amp;gt;&amp;lt;codeId&amp;gt;2476442019&amp;lt;/codeId&amp;gt;&amp;lt;term&amp;gt;Under care of physician&amp;lt;/term&amp;gt;&amp;lt;includeChildren&amp;gt;true&amp;lt;/includeChildren&amp;gt;&amp;lt;type&amp;gt;ClinicalCode&amp;lt;/type&amp;gt;&amp;lt;/codeValue&amp;gt;&amp;lt;codeValue xmlns=&amp;quot;http://www.e-mis.com/emisopen&amp;quot;&amp;gt;&amp;lt;codeId&amp;gt;2159959018&amp;lt;/codeId&amp;gt;&amp;lt;term&amp;gt;Under the care of psychologist&amp;lt;/term&amp;gt;&amp;lt;includeChildren&amp;gt;true&amp;lt;/includeChildren&amp;gt;&amp;lt;type&amp;gt;ClinicalCode&amp;lt;/type&amp;gt;&amp;lt;/codeValue&amp;gt;&amp;lt;codeValue xmlns=&amp;quot;http://www.e-mis.com/emisopen&amp;quot;&amp;gt;&amp;lt;codeId&amp;gt;447939011&amp;lt;/codeId&amp;gt;&amp;lt;term&amp;gt;Under care of paediatrician&amp;lt;/term&amp;gt;&amp;lt;includeChildren&amp;gt;true&amp;lt;/includeChildren&amp;gt;&amp;lt;type&amp;gt;ClinicalCode&amp;lt;/type&amp;gt;&amp;lt;/codeValue&amp;gt;&amp;lt;codeValue xmlns=&amp;quot;http://www.e-mis.com/emisopen&amp;quot;&amp;gt;&amp;lt;codeId&amp;gt;2159905016&amp;lt;/codeId&amp;gt;&amp;lt;term&amp;gt;Seen by tissue viability nurse specialist&amp;lt;/term&amp;gt;&amp;lt;includeChildren&amp;gt;true&amp;lt;/includeChildren&amp;gt;&amp;lt;type&amp;gt;ClinicalCode&amp;lt;/type&amp;gt;&amp;lt;/codeValue&amp;gt;&amp;lt;codeValue xmlns=&amp;quot;http://www.e-mis.com/emisopen&amp;quot;&amp;gt;&amp;lt;codeId&amp;gt;557671000000111&amp;lt;/codeId&amp;gt;&amp;lt;term&amp;gt;Seen in memory clinic&amp;lt;/term&amp;gt;&amp;lt;includeChildren&amp;gt;true&amp;lt;/includeChildren&amp;gt;&amp;lt;type&amp;gt;ClinicalCode&amp;lt;/type&amp;gt;&amp;lt;/codeValue&amp;gt;&amp;lt;/codeValues&amp;gt;&quot; /&gt;&lt;/ClinicalContentTableType&gt;"/>
    <w:docVar w:name="TvqOWVwuVIoLt8mBPelR" w:val="T&lt;ClinicalContentTableType IncludeMostRecentOnly=&quot;false&quot; UIDisplayName=&quot;Medication&quot; TableTitle=&quot;Medication&quot; NoDataText=&quot;No medication issued.&quot; GUID=&quot;0d757605-7fab-4613-be43-be6e2c01e78f&quot; DisplayTitle=&quot;true&quot; DisplayHeaderRow=&quot;true&quot; DisplayBorder=&quot;false&quot; NoDataAction=&quot;0&quot; TableType=&quot;8&quot; PromptWhenMerging=&quot;false&quot;&gt;&lt;IncludedColumns&gt;Drug&lt;/IncludedColumns&gt;&lt;IncludedColumns&gt;Dosage&lt;/IncludedColumns&gt;&lt;IncludedColumns&gt;Quantity&lt;/IncludedColumns&gt;&lt;IncludedColumns&gt;Last Issued On&lt;/IncludedColumns&gt;&lt;MedicationDetails IncludeAcute=&quot;false&quot; IncludeRepeat=&quot;true&quot; IncludePast=&quot;false&quot; /&gt;&lt;/ClinicalContentTableType&gt;"/>
    <w:docVar w:name="Tw8zS4sqN7RlXKEIloNM" w:val="T&lt;ClinicalContentTableType IncludeMostRecentOnly=&quot;false&quot; UIDisplayName=&quot;Single Code Entry: Referral to memory clinic declined...&quot; TableTitle=&quot;Single Code Entry&quot; NoDataText=&quot;No&quot; GUID=&quot;493a5575-6522-4177-a994-0c45b6692f16&quot; DisplayTitle=&quot;false&quot; DisplayHeaderRow=&quot;false&quot; DisplayBorder=&quot;false&quot; NoDataAction=&quot;2&quot; TableType=&quot;11&quot;&gt;&lt;Criteria IsSelectAll=&quot;true&quot;&gt;&lt;SpecificNumber Value=&quot;1&quot; /&gt;&lt;/Criteria&gt;&lt;IncludedColumns&gt;Description&lt;/IncludedColumns&gt;&lt;CodeDetails CodesDetailXml=&quot;&amp;lt;codeValues&amp;gt;&amp;lt;codeValue xmlns=&amp;quot;http://www.e-mis.com/emisopen&amp;quot;&amp;gt;&amp;lt;codeId&amp;gt;2245221000000113&amp;lt;/codeId&amp;gt;&amp;lt;term&amp;gt;Referral to memory clinic declined&amp;lt;/term&amp;gt;&amp;lt;includeChildren&amp;gt;true&amp;lt;/includeChildren&amp;gt;&amp;lt;type&amp;gt;ClinicalCode&amp;lt;/type&amp;gt;&amp;lt;/codeValue&amp;gt;&amp;lt;codeValue xmlns=&amp;quot;http://www.e-mis.com/emisopen&amp;quot;&amp;gt;&amp;lt;codeId&amp;gt;1780461012&amp;lt;/codeId&amp;gt;&amp;lt;term&amp;gt;Under care of mental health team&amp;lt;/term&amp;gt;&amp;lt;includeChildren&amp;gt;true&amp;lt;/includeChildren&amp;gt;&amp;lt;type&amp;gt;ClinicalCode&amp;lt;/type&amp;gt;&amp;lt;/codeValue&amp;gt;&amp;lt;codeValue xmlns=&amp;quot;http://www.e-mis.com/emisopen&amp;quot;&amp;gt;&amp;lt;codeId&amp;gt;557671000000111&amp;lt;/codeId&amp;gt;&amp;lt;term&amp;gt;Seen in memory clinic&amp;lt;/term&amp;gt;&amp;lt;includeChildren&amp;gt;true&amp;lt;/includeChildren&amp;gt;&amp;lt;type&amp;gt;ClinicalCode&amp;lt;/type&amp;gt;&amp;lt;/codeValue&amp;gt;&amp;lt;/codeValues&amp;gt;&quot; /&gt;&lt;/ClinicalContentTableType&gt;"/>
    <w:docVar w:name="Tx5FbEDzkc5jWiDlF6Gf" w:val="T&lt;ClinicalContentTableType IncludeMostRecentOnly=&quot;false&quot; UIDisplayName=&quot;Single Code Entry: Issue of standby emergency medication&quot; TableTitle=&quot;Single Code Entry&quot; NoDataText=&quot;No events found.&quot; GUID=&quot;362c5e82-fd11-4087-bec3-7c38a2868afa&quot; DisplayTitle=&quot;false&quot; DisplayHeaderRow=&quot;false&quot; DisplayBorder=&quot;false&quot; NoDataAction=&quot;1&quot; TableType=&quot;11&quot;&gt;&lt;Criteria IsSelectAll=&quot;true&quot;&gt;&lt;SpecificNumber Value=&quot;1&quot; /&gt;&lt;/Criteria&gt;&lt;IncludedColumns&gt;Date&lt;/IncludedColumns&gt;&lt;IncludedColumns&gt;Value&lt;/IncludedColumns&gt;&lt;IncludedColumns&gt;Units&lt;/IncludedColumns&gt;&lt;CodeDetails CodesDetailXml=&quot;&amp;lt;codeValues&amp;gt;&amp;lt;codeValue xmlns=&amp;quot;http://www.e-mis.com/emisopen&amp;quot;&amp;gt;&amp;lt;codeId&amp;gt;1859321000006116&amp;lt;/codeId&amp;gt;&amp;lt;term&amp;gt;Issue of standby emergency medication&amp;lt;/term&amp;gt;&amp;lt;includeChildren&amp;gt;true&amp;lt;/includeChildren&amp;gt;&amp;lt;type&amp;gt;ClinicalCode&amp;lt;/type&amp;gt;&amp;lt;/codeValue&amp;gt;&amp;lt;/codeValues&amp;gt;&quot; /&gt;&lt;/ClinicalContentTableType&gt;"/>
    <w:docVar w:name="TxjmejWBwgEP9TeC6mDO" w:val="T&lt;ClinicalContentTableType IncludeMostRecentOnly=&quot;false&quot; UIDisplayName=&quot;Single Code Entry: Not for attempted CPR (cardiopulmonary resuscitation)...&quot; TableTitle=&quot;Single Code Entry&quot; NoDataText=&quot;For Cardiopulmonary Resuscitation&quot; GUID=&quot;36c07a39-8d1b-4ec7-b853-d157fa68dff0&quot; DisplayTitle=&quot;false&quot; DisplayHeaderRow=&quot;false&quot; DisplayBorder=&quot;false&quot; NoDataAction=&quot;2&quot; TableType=&quot;11&quot;&gt;&lt;Criteria IsSelectAll=&quot;true&quot;&gt;&lt;SpecificNumber Value=&quot;1&quot; /&gt;&lt;/Criteria&gt;&lt;IncludedColumns&gt;Description&lt;/IncludedColumns&gt;&lt;IncludedColumns&gt;Value&lt;/IncludedColumns&gt;&lt;IncludedColumns&gt;Units&lt;/IncludedColumns&gt;&lt;CodeDetails CodesDetailXml=&quot;&amp;lt;codeValues&amp;gt;&amp;lt;codeValue xmlns=&amp;quot;http://www.e-mis.com/emisopen&amp;quot;&amp;gt;&amp;lt;codeId&amp;gt;2152721000000112&amp;lt;/codeId&amp;gt;&amp;lt;term&amp;gt;Not for attempted CPR (cardiopulmonary resuscitation)&amp;lt;/term&amp;gt;&amp;lt;includeChildren&amp;gt;true&amp;lt;/includeChildren&amp;gt;&amp;lt;type&amp;gt;ClinicalCode&amp;lt;/type&amp;gt;&amp;lt;/codeValue&amp;gt;&amp;lt;codeValue xmlns=&amp;quot;http://www.e-mis.com/emisopen&amp;quot;&amp;gt;&amp;lt;codeId&amp;gt;2212981000000117&amp;lt;/codeId&amp;gt;&amp;lt;term&amp;gt;For attempted cardiopulmonary resuscitation&amp;lt;/term&amp;gt;&amp;lt;includeChildren&amp;gt;true&amp;lt;/includeChildren&amp;gt;&amp;lt;type&amp;gt;ClinicalCode&amp;lt;/type&amp;gt;&amp;lt;/codeValue&amp;gt;&amp;lt;codeValue xmlns=&amp;quot;http://www.e-mis.com/emisopen&amp;quot;&amp;gt;&amp;lt;codeId&amp;gt;1787541000006117&amp;lt;/codeId&amp;gt;&amp;lt;term&amp;gt;Do not attempt CPR (DNACPR) form in place&amp;lt;/term&amp;gt;&amp;lt;includeChildren&amp;gt;true&amp;lt;/includeChildren&amp;gt;&amp;lt;type&amp;gt;ClinicalCode&amp;lt;/type&amp;gt;&amp;lt;/codeValue&amp;gt;&amp;lt;/codeValues&amp;gt;&quot; /&gt;&lt;/ClinicalContentTableType&gt;"/>
    <w:docVar w:name="TXjQuqT4MQaZsQjI2yrk" w:val="T&lt;ClinicalContentTableType IncludeMostRecentOnly=&quot;false&quot; UIDisplayName=&quot;Single Code Entry: Examination/signs NOS&quot; TableTitle=&quot;Single Code Entry&quot; NoDataText=&quot;None recorded&quot; GUID=&quot;25e825ea-fa19-4daa-8c06-57cf80bcf46d&quot; DisplayTitle=&quot;false&quot; DisplayHeaderRow=&quot;false&quot; DisplayBorder=&quot;false&quot; NoDataAction=&quot;2&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256232011&amp;lt;/codeId&amp;gt;&amp;lt;term&amp;gt;Examination/signs NOS&amp;lt;/term&amp;gt;&amp;lt;includeChildren&amp;gt;true&amp;lt;/includeChildren&amp;gt;&amp;lt;type&amp;gt;ClinicalCode&amp;lt;/type&amp;gt;&amp;lt;/codeValue&amp;gt;&amp;lt;/codeValues&amp;gt;&quot; /&gt;&lt;/ClinicalContentTableType&gt;"/>
    <w:docVar w:name="TxnRefdB3hPhaOudrtu7" w:val="T&lt;ClinicalContentTableType IncludeMostRecentOnly=&quot;false&quot; UIDisplayName=&quot;Single Code Entry: Treatment plan given&quot; TableTitle=&quot;Single Code Entry&quot; NoDataText=&quot;No events found.&quot; GUID=&quot;0459137d-de8c-43f8-a4b1-52fdb8689def&quot; DisplayTitle=&quot;false&quot; DisplayHeaderRow=&quot;false&quot; DisplayBorder=&quot;false&quot; NoDataAction=&quot;1&quot; TableType=&quot;11&quot;&gt;&lt;Criteria IsSelectAll=&quot;true&quot;&gt;&lt;SpecificNumber Value=&quot;1&quot; /&gt;&lt;/Criteria&gt;&lt;IncludedColumns&gt;Associated Text&lt;/IncludedColumns&gt;&lt;CodeDetails CodesDetailXml=&quot;&amp;lt;codeValues&amp;gt;&amp;lt;codeValue xmlns=&amp;quot;http://www.e-mis.com/emisopen&amp;quot;&amp;gt;&amp;lt;codeId&amp;gt;459094019&amp;lt;/codeId&amp;gt;&amp;lt;term&amp;gt;Treatment plan given&amp;lt;/term&amp;gt;&amp;lt;includeChildren&amp;gt;true&amp;lt;/includeChildren&amp;gt;&amp;lt;type&amp;gt;ClinicalCode&amp;lt;/type&amp;gt;&amp;lt;/codeValue&amp;gt;&amp;lt;/codeValues&amp;gt;&quot; /&gt;&lt;/ClinicalContentTableType&gt;"/>
    <w:docVar w:name="TxPyfqkok5erhNbOHS2O" w:val="T&lt;ClinicalContentTableType IncludeMostRecentOnly=&quot;false&quot; UIDisplayName=&quot;Single Code Entry: Under care of district nurse&quot; TableTitle=&quot;Single Code Entry&quot; NoDataText=&quot;No events found.&quot; GUID=&quot;6d39752f-6977-4afa-a6d3-ed8d728c6295&quot; DisplayTitle=&quot;false&quot; DisplayHeaderRow=&quot;false&quot; DisplayBorder=&quot;false&quot; NoDataAction=&quot;1&quot; TableType=&quot;11&quot;&gt;&lt;Criteria IsSelectAll=&quot;true&quot;&gt;&lt;SpecificNumber Value=&quot;1&quot; /&gt;&lt;/Criteria&gt;&lt;IncludedColumns&gt;Date&lt;/IncludedColumns&gt;&lt;IncludedColumns&gt;Associated Text&lt;/IncludedColumns&gt;&lt;IncludedColumns&gt;Description&lt;/IncludedColumns&gt;&lt;CodeDetails CodesDetailXml=&quot;&amp;lt;codeValues&amp;gt;&amp;lt;codeValue xmlns=&amp;quot;http://www.e-mis.com/emisopen&amp;quot;&amp;gt;&amp;lt;codeId&amp;gt;448044016&amp;lt;/codeId&amp;gt;&amp;lt;term&amp;gt;Under care of district nurse&amp;lt;/term&amp;gt;&amp;lt;includeChildren&amp;gt;true&amp;lt;/includeChildren&amp;gt;&amp;lt;type&amp;gt;ClinicalCode&amp;lt;/type&amp;gt;&amp;lt;/codeValue&amp;gt;&amp;lt;/codeValues&amp;gt;&quot; /&gt;&lt;/ClinicalContentTableType&gt;"/>
    <w:docVar w:name="TxqIz9z69dFxw18TWKCG" w:val="T&lt;ClinicalContentTableType IncludeMostRecentOnly=&quot;false&quot; UIDisplayName=&quot;Problems&quot; TableTitle=&quot;Problems&quot; NoDataText=&quot;No problems recorded.&quot; GUID=&quot;e8650a60-94a4-4991-8d25-4673d14c5385&quot; DisplayTitle=&quot;true&quot; DisplayHeaderRow=&quot;true&quot; DisplayBorder=&quot;false&quot; NoDataAction=&quot;0&quot; TableType=&quot;9&quot; PromptWhenMerging=&quot;false&quot;&gt;&lt;Criteria IsSelectAll=&quot;true&quot; /&gt;&lt;IncludedColumns&gt;Date&lt;/IncludedColumns&gt;&lt;IncludedColumns&gt;Problem&lt;/IncludedColumns&gt;&lt;IncludedColumns&gt;Associated Text&lt;/IncludedColumns&gt;&lt;IncludedColumns&gt;Date Ended&lt;/IncludedColumns&gt;&lt;ProblemDetails IncludeSignificantPast=&quot;true&quot; IncludeMinorPast=&quot;false&quot; IncludeHealthAdmin=&quot;false&quot; IncludeActive=&quot;true&quot; /&gt;&lt;/ClinicalContentTableType&gt;"/>
    <w:docVar w:name="TzadJzBuXqQdnOGyVlpZ" w:val="T&lt;ClinicalContentTableType IncludeMostRecentOnly=&quot;false&quot; UIDisplayName=&quot;Single Code Entry: Seen in memory clinic&quot; TableTitle=&quot;Single Code Entry&quot; NoDataText=&quot;No events found.&quot; GUID=&quot;933fef8d-70c3-424d-a1e5-d6e0177f0a81&quot; DisplayTitle=&quot;false&quot; DisplayHeaderRow=&quot;false&quot; DisplayBorder=&quot;false&quot; NoDataAction=&quot;2&quot; TableType=&quot;11&quot;&gt;&lt;Criteria IsSelectAll=&quot;true&quot;&gt;&lt;SpecificNumber Value=&quot;1&quot; /&gt;&lt;/Criteria&gt;&lt;IncludedColumns&gt;Date&lt;/IncludedColumns&gt;&lt;IncludedColumns&gt;Value&lt;/IncludedColumns&gt;&lt;IncludedColumns&gt;Units&lt;/IncludedColumns&gt;&lt;CodeDetails CodesDetailXml=&quot;&amp;lt;codeValues&amp;gt;&amp;lt;codeValue xmlns=&amp;quot;http://www.e-mis.com/emisopen&amp;quot;&amp;gt;&amp;lt;codeId&amp;gt;557671000000111&amp;lt;/codeId&amp;gt;&amp;lt;term&amp;gt;Seen in memory clinic&amp;lt;/term&amp;gt;&amp;lt;includeChildren&amp;gt;true&amp;lt;/includeChildren&amp;gt;&amp;lt;type&amp;gt;ClinicalCode&amp;lt;/type&amp;gt;&amp;lt;/codeValue&amp;gt;&amp;lt;/codeValues&amp;gt;&quot; /&gt;&lt;/ClinicalContentTableType&gt;"/>
    <w:docVar w:name="TziNMhCeM6Wqqb1ovivJ" w:val="T&lt;ClinicalContentTableType IncludeMostRecentOnly=&quot;false&quot; UIDisplayName=&quot;Allergies&quot; TableTitle=&quot;Allergies&quot; NoDataText=&quot;No allergies recorded.&quot; GUID=&quot;31706ce4-e4b1-4274-8255-5ae18700f4a0&quot; DisplayTitle=&quot;true&quot; DisplayHeaderRow=&quot;true&quot; DisplayBorder=&quot;false&quot; NoDataAction=&quot;0&quot; TableType=&quot;0&quot; PromptWhenMerging=&quot;false&quot;&gt;&lt;IncludedColumns&gt;Date&lt;/IncludedColumns&gt;&lt;IncludedColumns&gt;Description&lt;/IncludedColumns&gt;&lt;IncludedColumns&gt;Associated Text&lt;/IncludedColumns&gt;&lt;/ClinicalContentTableType&gt;"/>
  </w:docVars>
  <w:rsids>
    <w:rsidRoot w:val="00BF280F"/>
    <w:rsid w:val="00016819"/>
    <w:rsid w:val="00023A9D"/>
    <w:rsid w:val="0003254A"/>
    <w:rsid w:val="000513AF"/>
    <w:rsid w:val="000651A9"/>
    <w:rsid w:val="000665C4"/>
    <w:rsid w:val="000701B5"/>
    <w:rsid w:val="000A2D89"/>
    <w:rsid w:val="000A790E"/>
    <w:rsid w:val="0010536E"/>
    <w:rsid w:val="00125A9A"/>
    <w:rsid w:val="00135854"/>
    <w:rsid w:val="00164945"/>
    <w:rsid w:val="001651E3"/>
    <w:rsid w:val="001B17D8"/>
    <w:rsid w:val="001C055F"/>
    <w:rsid w:val="001C1436"/>
    <w:rsid w:val="001C34EF"/>
    <w:rsid w:val="001E4238"/>
    <w:rsid w:val="0020324B"/>
    <w:rsid w:val="00232A0F"/>
    <w:rsid w:val="0024158D"/>
    <w:rsid w:val="00251D4C"/>
    <w:rsid w:val="00276133"/>
    <w:rsid w:val="002A058C"/>
    <w:rsid w:val="002A19FC"/>
    <w:rsid w:val="002E4516"/>
    <w:rsid w:val="00353715"/>
    <w:rsid w:val="00355EB7"/>
    <w:rsid w:val="003658CD"/>
    <w:rsid w:val="00365B75"/>
    <w:rsid w:val="00366446"/>
    <w:rsid w:val="003A7506"/>
    <w:rsid w:val="003B4372"/>
    <w:rsid w:val="003E3B8C"/>
    <w:rsid w:val="003F0EC4"/>
    <w:rsid w:val="003F5117"/>
    <w:rsid w:val="003F72AB"/>
    <w:rsid w:val="004155B2"/>
    <w:rsid w:val="004175B6"/>
    <w:rsid w:val="00452098"/>
    <w:rsid w:val="00464684"/>
    <w:rsid w:val="00475035"/>
    <w:rsid w:val="00482AB4"/>
    <w:rsid w:val="004874D3"/>
    <w:rsid w:val="004B594E"/>
    <w:rsid w:val="004D0C9E"/>
    <w:rsid w:val="004D4231"/>
    <w:rsid w:val="004E192C"/>
    <w:rsid w:val="004E235F"/>
    <w:rsid w:val="00502B71"/>
    <w:rsid w:val="00511A19"/>
    <w:rsid w:val="00554A1A"/>
    <w:rsid w:val="00563B15"/>
    <w:rsid w:val="00567235"/>
    <w:rsid w:val="00576722"/>
    <w:rsid w:val="0059140E"/>
    <w:rsid w:val="005C3C43"/>
    <w:rsid w:val="00623B54"/>
    <w:rsid w:val="0062418A"/>
    <w:rsid w:val="00657979"/>
    <w:rsid w:val="0066048B"/>
    <w:rsid w:val="00673BF1"/>
    <w:rsid w:val="00682518"/>
    <w:rsid w:val="006A4E28"/>
    <w:rsid w:val="006C1A69"/>
    <w:rsid w:val="006C6CBB"/>
    <w:rsid w:val="006E3015"/>
    <w:rsid w:val="006E5425"/>
    <w:rsid w:val="0073444C"/>
    <w:rsid w:val="00753759"/>
    <w:rsid w:val="00792571"/>
    <w:rsid w:val="007B0985"/>
    <w:rsid w:val="007B1DD8"/>
    <w:rsid w:val="007B4DF2"/>
    <w:rsid w:val="007D19F7"/>
    <w:rsid w:val="007F48AC"/>
    <w:rsid w:val="00806633"/>
    <w:rsid w:val="008119AB"/>
    <w:rsid w:val="00841C52"/>
    <w:rsid w:val="008638BE"/>
    <w:rsid w:val="008733FC"/>
    <w:rsid w:val="00876F3F"/>
    <w:rsid w:val="008A6900"/>
    <w:rsid w:val="008E5AB1"/>
    <w:rsid w:val="008E6CB0"/>
    <w:rsid w:val="008F2559"/>
    <w:rsid w:val="00915238"/>
    <w:rsid w:val="00924DB1"/>
    <w:rsid w:val="00931299"/>
    <w:rsid w:val="00956008"/>
    <w:rsid w:val="00997A40"/>
    <w:rsid w:val="009A125F"/>
    <w:rsid w:val="009B73EF"/>
    <w:rsid w:val="009D063B"/>
    <w:rsid w:val="009E40F9"/>
    <w:rsid w:val="00A3055F"/>
    <w:rsid w:val="00A35BD5"/>
    <w:rsid w:val="00AB02A9"/>
    <w:rsid w:val="00AC7E34"/>
    <w:rsid w:val="00AE3354"/>
    <w:rsid w:val="00B03ED5"/>
    <w:rsid w:val="00B609F4"/>
    <w:rsid w:val="00B61D6F"/>
    <w:rsid w:val="00B75E22"/>
    <w:rsid w:val="00B8629C"/>
    <w:rsid w:val="00B9363B"/>
    <w:rsid w:val="00BC5306"/>
    <w:rsid w:val="00BD6570"/>
    <w:rsid w:val="00BE0FF9"/>
    <w:rsid w:val="00BE20A5"/>
    <w:rsid w:val="00BF280F"/>
    <w:rsid w:val="00C01B95"/>
    <w:rsid w:val="00C1305D"/>
    <w:rsid w:val="00C41E12"/>
    <w:rsid w:val="00C43E6D"/>
    <w:rsid w:val="00C47FC2"/>
    <w:rsid w:val="00C5065B"/>
    <w:rsid w:val="00C51E14"/>
    <w:rsid w:val="00C6522D"/>
    <w:rsid w:val="00C70222"/>
    <w:rsid w:val="00CA09E8"/>
    <w:rsid w:val="00CB0761"/>
    <w:rsid w:val="00CB58F6"/>
    <w:rsid w:val="00CD12BC"/>
    <w:rsid w:val="00CD2267"/>
    <w:rsid w:val="00CE6BC5"/>
    <w:rsid w:val="00CF0E59"/>
    <w:rsid w:val="00D13035"/>
    <w:rsid w:val="00D155EA"/>
    <w:rsid w:val="00D16EFF"/>
    <w:rsid w:val="00D204E3"/>
    <w:rsid w:val="00D21B66"/>
    <w:rsid w:val="00D22D50"/>
    <w:rsid w:val="00D326FD"/>
    <w:rsid w:val="00D442ED"/>
    <w:rsid w:val="00D46450"/>
    <w:rsid w:val="00D56C5F"/>
    <w:rsid w:val="00D74EA8"/>
    <w:rsid w:val="00DA6AB7"/>
    <w:rsid w:val="00DB3C9B"/>
    <w:rsid w:val="00DD4E11"/>
    <w:rsid w:val="00DE7087"/>
    <w:rsid w:val="00E10E8E"/>
    <w:rsid w:val="00E17053"/>
    <w:rsid w:val="00E2694B"/>
    <w:rsid w:val="00E325D4"/>
    <w:rsid w:val="00E639B5"/>
    <w:rsid w:val="00E767F4"/>
    <w:rsid w:val="00E80383"/>
    <w:rsid w:val="00E82036"/>
    <w:rsid w:val="00E902F0"/>
    <w:rsid w:val="00EE0E5A"/>
    <w:rsid w:val="00EF1B1C"/>
    <w:rsid w:val="00F16629"/>
    <w:rsid w:val="00F24B79"/>
    <w:rsid w:val="00F4348B"/>
    <w:rsid w:val="00F9335E"/>
    <w:rsid w:val="00F93D49"/>
    <w:rsid w:val="00FB1A8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Arial"/>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1D4C"/>
    <w:pPr>
      <w:spacing w:after="0" w:line="240" w:lineRule="auto"/>
    </w:pPr>
    <w:rPr>
      <w:rFonts w:asciiTheme="minorHAnsi" w:hAnsiTheme="minorHAnsi" w:cs="Times New Roman"/>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F280F"/>
    <w:pPr>
      <w:tabs>
        <w:tab w:val="center" w:pos="4513"/>
        <w:tab w:val="right" w:pos="9026"/>
      </w:tabs>
    </w:pPr>
  </w:style>
  <w:style w:type="character" w:customStyle="1" w:styleId="HeaderChar">
    <w:name w:val="Header Char"/>
    <w:basedOn w:val="DefaultParagraphFont"/>
    <w:link w:val="Header"/>
    <w:uiPriority w:val="99"/>
    <w:locked/>
    <w:rsid w:val="00BF280F"/>
    <w:rPr>
      <w:rFonts w:ascii="Calibri" w:hAnsi="Calibri" w:cs="Times New Roman"/>
      <w:sz w:val="22"/>
      <w:lang w:val="x-none" w:eastAsia="en-GB"/>
    </w:rPr>
  </w:style>
  <w:style w:type="paragraph" w:styleId="Footer">
    <w:name w:val="footer"/>
    <w:basedOn w:val="Normal"/>
    <w:link w:val="FooterChar"/>
    <w:uiPriority w:val="99"/>
    <w:rsid w:val="00BF280F"/>
    <w:pPr>
      <w:tabs>
        <w:tab w:val="center" w:pos="4513"/>
        <w:tab w:val="right" w:pos="9026"/>
      </w:tabs>
    </w:pPr>
  </w:style>
  <w:style w:type="character" w:customStyle="1" w:styleId="FooterChar">
    <w:name w:val="Footer Char"/>
    <w:basedOn w:val="DefaultParagraphFont"/>
    <w:link w:val="Footer"/>
    <w:uiPriority w:val="99"/>
    <w:locked/>
    <w:rsid w:val="00BF280F"/>
    <w:rPr>
      <w:rFonts w:ascii="Calibri" w:hAnsi="Calibri" w:cs="Times New Roman"/>
      <w:sz w:val="22"/>
      <w:lang w:val="x-none" w:eastAsia="en-GB"/>
    </w:rPr>
  </w:style>
  <w:style w:type="paragraph" w:styleId="ListParagraph">
    <w:name w:val="List Paragraph"/>
    <w:basedOn w:val="Normal"/>
    <w:uiPriority w:val="99"/>
    <w:qFormat/>
    <w:rsid w:val="00BF280F"/>
    <w:pPr>
      <w:ind w:left="720"/>
      <w:contextualSpacing/>
    </w:pPr>
    <w:rPr>
      <w:rFonts w:ascii="Arial" w:hAnsi="Arial" w:cs="Arial"/>
    </w:rPr>
  </w:style>
  <w:style w:type="paragraph" w:customStyle="1" w:styleId="Heading1a">
    <w:name w:val="Heading 1a"/>
    <w:basedOn w:val="Normal"/>
    <w:uiPriority w:val="99"/>
    <w:rsid w:val="00BF280F"/>
    <w:pPr>
      <w:widowControl w:val="0"/>
      <w:tabs>
        <w:tab w:val="left" w:pos="2411"/>
      </w:tabs>
      <w:autoSpaceDE w:val="0"/>
      <w:autoSpaceDN w:val="0"/>
      <w:adjustRightInd w:val="0"/>
      <w:spacing w:after="560" w:line="580" w:lineRule="exact"/>
    </w:pPr>
    <w:rPr>
      <w:rFonts w:ascii="Frutiger LT 45 Light" w:hAnsi="Frutiger LT 45 Light"/>
      <w:color w:val="0039A6"/>
      <w:sz w:val="48"/>
      <w:szCs w:val="48"/>
    </w:rPr>
  </w:style>
  <w:style w:type="paragraph" w:customStyle="1" w:styleId="Body1">
    <w:name w:val="Body 1"/>
    <w:basedOn w:val="Normal"/>
    <w:uiPriority w:val="99"/>
    <w:rsid w:val="006C1A69"/>
    <w:pPr>
      <w:widowControl w:val="0"/>
      <w:autoSpaceDE w:val="0"/>
      <w:autoSpaceDN w:val="0"/>
      <w:adjustRightInd w:val="0"/>
      <w:spacing w:before="220"/>
    </w:pPr>
    <w:rPr>
      <w:rFonts w:ascii="Frutiger LT 45 Light" w:hAnsi="Frutiger LT 45 Light" w:cs="Frutiger LT 45 Light"/>
      <w:color w:val="000000"/>
    </w:rPr>
  </w:style>
  <w:style w:type="paragraph" w:styleId="NoSpacing">
    <w:name w:val="No Spacing"/>
    <w:uiPriority w:val="99"/>
    <w:qFormat/>
    <w:rsid w:val="006C1A69"/>
    <w:pPr>
      <w:spacing w:after="0" w:line="240" w:lineRule="auto"/>
    </w:pPr>
    <w:rPr>
      <w:rFonts w:cs="Times New Roman"/>
      <w:sz w:val="24"/>
      <w:lang w:eastAsia="en-US"/>
    </w:rPr>
  </w:style>
  <w:style w:type="character" w:styleId="Hyperlink">
    <w:name w:val="Hyperlink"/>
    <w:basedOn w:val="DefaultParagraphFont"/>
    <w:uiPriority w:val="99"/>
    <w:semiHidden/>
    <w:unhideWhenUsed/>
    <w:rsid w:val="003E3B8C"/>
    <w:rPr>
      <w:rFonts w:ascii="Times New Roman" w:hAnsi="Times New Roman" w:cs="Times New Roman"/>
      <w:color w:val="0000FF"/>
      <w:u w:val="single"/>
    </w:rPr>
  </w:style>
  <w:style w:type="paragraph" w:styleId="BalloonText">
    <w:name w:val="Balloon Text"/>
    <w:basedOn w:val="Normal"/>
    <w:link w:val="BalloonTextChar"/>
    <w:uiPriority w:val="99"/>
    <w:semiHidden/>
    <w:unhideWhenUsed/>
    <w:rsid w:val="00C51E14"/>
    <w:rPr>
      <w:rFonts w:ascii="Tahoma" w:hAnsi="Tahoma" w:cs="Tahoma"/>
      <w:sz w:val="16"/>
      <w:szCs w:val="16"/>
    </w:rPr>
  </w:style>
  <w:style w:type="character" w:customStyle="1" w:styleId="BalloonTextChar">
    <w:name w:val="Balloon Text Char"/>
    <w:basedOn w:val="DefaultParagraphFont"/>
    <w:link w:val="BalloonText"/>
    <w:uiPriority w:val="99"/>
    <w:semiHidden/>
    <w:rsid w:val="00C51E14"/>
    <w:rPr>
      <w:rFonts w:ascii="Tahoma"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Arial"/>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1D4C"/>
    <w:pPr>
      <w:spacing w:after="0" w:line="240" w:lineRule="auto"/>
    </w:pPr>
    <w:rPr>
      <w:rFonts w:asciiTheme="minorHAnsi" w:hAnsiTheme="minorHAnsi" w:cs="Times New Roman"/>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F280F"/>
    <w:pPr>
      <w:tabs>
        <w:tab w:val="center" w:pos="4513"/>
        <w:tab w:val="right" w:pos="9026"/>
      </w:tabs>
    </w:pPr>
  </w:style>
  <w:style w:type="character" w:customStyle="1" w:styleId="HeaderChar">
    <w:name w:val="Header Char"/>
    <w:basedOn w:val="DefaultParagraphFont"/>
    <w:link w:val="Header"/>
    <w:uiPriority w:val="99"/>
    <w:locked/>
    <w:rsid w:val="00BF280F"/>
    <w:rPr>
      <w:rFonts w:ascii="Calibri" w:hAnsi="Calibri" w:cs="Times New Roman"/>
      <w:sz w:val="22"/>
      <w:lang w:val="x-none" w:eastAsia="en-GB"/>
    </w:rPr>
  </w:style>
  <w:style w:type="paragraph" w:styleId="Footer">
    <w:name w:val="footer"/>
    <w:basedOn w:val="Normal"/>
    <w:link w:val="FooterChar"/>
    <w:uiPriority w:val="99"/>
    <w:rsid w:val="00BF280F"/>
    <w:pPr>
      <w:tabs>
        <w:tab w:val="center" w:pos="4513"/>
        <w:tab w:val="right" w:pos="9026"/>
      </w:tabs>
    </w:pPr>
  </w:style>
  <w:style w:type="character" w:customStyle="1" w:styleId="FooterChar">
    <w:name w:val="Footer Char"/>
    <w:basedOn w:val="DefaultParagraphFont"/>
    <w:link w:val="Footer"/>
    <w:uiPriority w:val="99"/>
    <w:locked/>
    <w:rsid w:val="00BF280F"/>
    <w:rPr>
      <w:rFonts w:ascii="Calibri" w:hAnsi="Calibri" w:cs="Times New Roman"/>
      <w:sz w:val="22"/>
      <w:lang w:val="x-none" w:eastAsia="en-GB"/>
    </w:rPr>
  </w:style>
  <w:style w:type="paragraph" w:styleId="ListParagraph">
    <w:name w:val="List Paragraph"/>
    <w:basedOn w:val="Normal"/>
    <w:uiPriority w:val="99"/>
    <w:qFormat/>
    <w:rsid w:val="00BF280F"/>
    <w:pPr>
      <w:ind w:left="720"/>
      <w:contextualSpacing/>
    </w:pPr>
    <w:rPr>
      <w:rFonts w:ascii="Arial" w:hAnsi="Arial" w:cs="Arial"/>
    </w:rPr>
  </w:style>
  <w:style w:type="paragraph" w:customStyle="1" w:styleId="Heading1a">
    <w:name w:val="Heading 1a"/>
    <w:basedOn w:val="Normal"/>
    <w:uiPriority w:val="99"/>
    <w:rsid w:val="00BF280F"/>
    <w:pPr>
      <w:widowControl w:val="0"/>
      <w:tabs>
        <w:tab w:val="left" w:pos="2411"/>
      </w:tabs>
      <w:autoSpaceDE w:val="0"/>
      <w:autoSpaceDN w:val="0"/>
      <w:adjustRightInd w:val="0"/>
      <w:spacing w:after="560" w:line="580" w:lineRule="exact"/>
    </w:pPr>
    <w:rPr>
      <w:rFonts w:ascii="Frutiger LT 45 Light" w:hAnsi="Frutiger LT 45 Light"/>
      <w:color w:val="0039A6"/>
      <w:sz w:val="48"/>
      <w:szCs w:val="48"/>
    </w:rPr>
  </w:style>
  <w:style w:type="paragraph" w:customStyle="1" w:styleId="Body1">
    <w:name w:val="Body 1"/>
    <w:basedOn w:val="Normal"/>
    <w:uiPriority w:val="99"/>
    <w:rsid w:val="006C1A69"/>
    <w:pPr>
      <w:widowControl w:val="0"/>
      <w:autoSpaceDE w:val="0"/>
      <w:autoSpaceDN w:val="0"/>
      <w:adjustRightInd w:val="0"/>
      <w:spacing w:before="220"/>
    </w:pPr>
    <w:rPr>
      <w:rFonts w:ascii="Frutiger LT 45 Light" w:hAnsi="Frutiger LT 45 Light" w:cs="Frutiger LT 45 Light"/>
      <w:color w:val="000000"/>
    </w:rPr>
  </w:style>
  <w:style w:type="paragraph" w:styleId="NoSpacing">
    <w:name w:val="No Spacing"/>
    <w:uiPriority w:val="99"/>
    <w:qFormat/>
    <w:rsid w:val="006C1A69"/>
    <w:pPr>
      <w:spacing w:after="0" w:line="240" w:lineRule="auto"/>
    </w:pPr>
    <w:rPr>
      <w:rFonts w:cs="Times New Roman"/>
      <w:sz w:val="24"/>
      <w:lang w:eastAsia="en-US"/>
    </w:rPr>
  </w:style>
  <w:style w:type="character" w:styleId="Hyperlink">
    <w:name w:val="Hyperlink"/>
    <w:basedOn w:val="DefaultParagraphFont"/>
    <w:uiPriority w:val="99"/>
    <w:semiHidden/>
    <w:unhideWhenUsed/>
    <w:rsid w:val="003E3B8C"/>
    <w:rPr>
      <w:rFonts w:ascii="Times New Roman" w:hAnsi="Times New Roman" w:cs="Times New Roman"/>
      <w:color w:val="0000FF"/>
      <w:u w:val="single"/>
    </w:rPr>
  </w:style>
  <w:style w:type="paragraph" w:styleId="BalloonText">
    <w:name w:val="Balloon Text"/>
    <w:basedOn w:val="Normal"/>
    <w:link w:val="BalloonTextChar"/>
    <w:uiPriority w:val="99"/>
    <w:semiHidden/>
    <w:unhideWhenUsed/>
    <w:rsid w:val="00C51E14"/>
    <w:rPr>
      <w:rFonts w:ascii="Tahoma" w:hAnsi="Tahoma" w:cs="Tahoma"/>
      <w:sz w:val="16"/>
      <w:szCs w:val="16"/>
    </w:rPr>
  </w:style>
  <w:style w:type="character" w:customStyle="1" w:styleId="BalloonTextChar">
    <w:name w:val="Balloon Text Char"/>
    <w:basedOn w:val="DefaultParagraphFont"/>
    <w:link w:val="BalloonText"/>
    <w:uiPriority w:val="99"/>
    <w:semiHidden/>
    <w:rsid w:val="00C51E14"/>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7044623">
      <w:marLeft w:val="0"/>
      <w:marRight w:val="0"/>
      <w:marTop w:val="0"/>
      <w:marBottom w:val="0"/>
      <w:divBdr>
        <w:top w:val="none" w:sz="0" w:space="0" w:color="auto"/>
        <w:left w:val="none" w:sz="0" w:space="0" w:color="auto"/>
        <w:bottom w:val="none" w:sz="0" w:space="0" w:color="auto"/>
        <w:right w:val="none" w:sz="0" w:space="0" w:color="auto"/>
      </w:divBdr>
    </w:div>
    <w:div w:id="1197044624">
      <w:marLeft w:val="0"/>
      <w:marRight w:val="0"/>
      <w:marTop w:val="0"/>
      <w:marBottom w:val="0"/>
      <w:divBdr>
        <w:top w:val="none" w:sz="0" w:space="0" w:color="auto"/>
        <w:left w:val="none" w:sz="0" w:space="0" w:color="auto"/>
        <w:bottom w:val="none" w:sz="0" w:space="0" w:color="auto"/>
        <w:right w:val="none" w:sz="0" w:space="0" w:color="auto"/>
      </w:divBdr>
    </w:div>
    <w:div w:id="1197044625">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oleObject" Target="embeddings/oleObject1.bin"/><Relationship Id="rId1" Type="http://schemas.openxmlformats.org/officeDocument/2006/relationships/image" Target="media/image1.emf"/><Relationship Id="rId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EF07B9C-061D-44D0-AE8B-478604E07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Pages>
  <Words>794</Words>
  <Characters>5555</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Practice Address]</vt:lpstr>
    </vt:vector>
  </TitlesOfParts>
  <Company>NHS Confed</Company>
  <LinksUpToDate>false</LinksUpToDate>
  <CharactersWithSpaces>6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e Address]</dc:title>
  <dc:creator>Gareth Tracey</dc:creator>
  <cp:lastModifiedBy>sp58</cp:lastModifiedBy>
  <cp:revision>3</cp:revision>
  <cp:lastPrinted>2015-09-08T15:47:00Z</cp:lastPrinted>
  <dcterms:created xsi:type="dcterms:W3CDTF">2016-07-02T21:45:00Z</dcterms:created>
  <dcterms:modified xsi:type="dcterms:W3CDTF">2016-07-02T21:58:00Z</dcterms:modified>
</cp:coreProperties>
</file>